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20D4" w:rsidRDefault="003720D4" w:rsidP="003720D4">
      <w:pPr>
        <w:spacing w:line="240" w:lineRule="auto"/>
        <w:ind w:firstLine="0"/>
        <w:jc w:val="left"/>
        <w:rPr>
          <w:b/>
          <w:caps/>
          <w:szCs w:val="28"/>
        </w:rPr>
      </w:pPr>
      <w:r>
        <w:rPr>
          <w:b/>
          <w:caps/>
          <w:szCs w:val="28"/>
        </w:rPr>
        <w:t>утвержден</w:t>
      </w:r>
    </w:p>
    <w:p w:rsidR="003720D4" w:rsidRPr="003720D4" w:rsidRDefault="003720D4" w:rsidP="003720D4">
      <w:pPr>
        <w:spacing w:after="0" w:line="240" w:lineRule="auto"/>
        <w:ind w:firstLine="0"/>
        <w:jc w:val="left"/>
        <w:rPr>
          <w:caps/>
          <w:szCs w:val="28"/>
        </w:rPr>
      </w:pPr>
      <w:r w:rsidRPr="00C65221">
        <w:rPr>
          <w:rFonts w:eastAsia="Times New Roman"/>
          <w:bCs/>
          <w:caps/>
          <w:szCs w:val="28"/>
          <w:lang w:eastAsia="ru-RU"/>
        </w:rPr>
        <w:t>643.МИФТ.</w:t>
      </w:r>
      <w:r w:rsidR="00C65221">
        <w:rPr>
          <w:rFonts w:eastAsia="Times New Roman"/>
          <w:bCs/>
          <w:caps/>
          <w:szCs w:val="28"/>
          <w:lang w:eastAsia="ru-RU"/>
        </w:rPr>
        <w:t>0012</w:t>
      </w:r>
      <w:r w:rsidR="00F9521F">
        <w:rPr>
          <w:rFonts w:eastAsia="Times New Roman"/>
          <w:bCs/>
          <w:caps/>
          <w:szCs w:val="28"/>
          <w:lang w:eastAsia="ru-RU"/>
        </w:rPr>
        <w:t>4</w:t>
      </w:r>
      <w:r w:rsidRPr="00C65221">
        <w:rPr>
          <w:rFonts w:eastAsia="Times New Roman"/>
          <w:bCs/>
          <w:caps/>
          <w:szCs w:val="28"/>
          <w:lang w:eastAsia="ru-RU"/>
        </w:rPr>
        <w:t>-0</w:t>
      </w:r>
      <w:r w:rsidR="00C65221">
        <w:rPr>
          <w:rFonts w:eastAsia="Times New Roman"/>
          <w:bCs/>
          <w:caps/>
          <w:szCs w:val="28"/>
          <w:lang w:eastAsia="ru-RU"/>
        </w:rPr>
        <w:t>1</w:t>
      </w:r>
      <w:r w:rsidRPr="00C65221">
        <w:rPr>
          <w:rFonts w:eastAsia="Times New Roman"/>
          <w:bCs/>
          <w:caps/>
          <w:szCs w:val="28"/>
          <w:lang w:eastAsia="ru-RU"/>
        </w:rPr>
        <w:t xml:space="preserve"> 13 01-лу</w:t>
      </w:r>
    </w:p>
    <w:p w:rsidR="005F3AB7" w:rsidRDefault="005F3AB7" w:rsidP="00B8101F">
      <w:pPr>
        <w:pStyle w:val="a"/>
      </w:pPr>
    </w:p>
    <w:p w:rsidR="005F3AB7" w:rsidRDefault="005F3AB7" w:rsidP="00B8101F">
      <w:pPr>
        <w:pStyle w:val="a"/>
      </w:pPr>
    </w:p>
    <w:p w:rsidR="005F3AB7" w:rsidRDefault="005F3AB7" w:rsidP="00B8101F">
      <w:pPr>
        <w:pStyle w:val="a"/>
      </w:pPr>
    </w:p>
    <w:p w:rsidR="005F3AB7" w:rsidRDefault="005F3AB7" w:rsidP="00B8101F">
      <w:pPr>
        <w:pStyle w:val="a"/>
      </w:pPr>
    </w:p>
    <w:p w:rsidR="005F3AB7" w:rsidRDefault="005F3AB7" w:rsidP="00B8101F">
      <w:pPr>
        <w:pStyle w:val="a"/>
      </w:pPr>
    </w:p>
    <w:p w:rsidR="005F3AB7" w:rsidRDefault="005F3AB7" w:rsidP="00B8101F">
      <w:pPr>
        <w:pStyle w:val="a"/>
      </w:pPr>
    </w:p>
    <w:p w:rsidR="005F3AB7" w:rsidRPr="00795DC3" w:rsidRDefault="005F3AB7" w:rsidP="00B8101F">
      <w:pPr>
        <w:pStyle w:val="a"/>
      </w:pPr>
    </w:p>
    <w:p w:rsidR="00DC15FD" w:rsidRPr="00795DC3" w:rsidRDefault="00DC15FD" w:rsidP="00B8101F">
      <w:pPr>
        <w:pStyle w:val="a"/>
      </w:pPr>
    </w:p>
    <w:p w:rsidR="005F3AB7" w:rsidRDefault="005F3AB7" w:rsidP="00B8101F">
      <w:pPr>
        <w:pStyle w:val="a"/>
      </w:pPr>
    </w:p>
    <w:p w:rsidR="003720D4" w:rsidRPr="009E422F" w:rsidRDefault="009E422F" w:rsidP="004548DC">
      <w:pPr>
        <w:suppressAutoHyphens/>
        <w:spacing w:after="0" w:line="240" w:lineRule="auto"/>
        <w:ind w:firstLine="0"/>
        <w:jc w:val="center"/>
        <w:rPr>
          <w:rFonts w:eastAsia="Times New Roman"/>
          <w:b/>
          <w:bCs/>
          <w:caps/>
          <w:sz w:val="32"/>
          <w:szCs w:val="24"/>
          <w:lang w:eastAsia="ru-RU"/>
        </w:rPr>
      </w:pPr>
      <w:r w:rsidRPr="009E422F">
        <w:rPr>
          <w:rFonts w:eastAsia="Times New Roman"/>
          <w:b/>
          <w:bCs/>
          <w:caps/>
          <w:sz w:val="32"/>
          <w:szCs w:val="24"/>
          <w:lang w:eastAsia="ru-RU"/>
        </w:rPr>
        <w:t>Система учета рабочего времени (</w:t>
      </w:r>
      <w:r w:rsidRPr="009E422F">
        <w:rPr>
          <w:rFonts w:eastAsia="Times New Roman"/>
          <w:b/>
          <w:bCs/>
          <w:caps/>
          <w:sz w:val="32"/>
          <w:szCs w:val="24"/>
          <w:lang w:val="en-US" w:eastAsia="ru-RU"/>
        </w:rPr>
        <w:t>Time</w:t>
      </w:r>
      <w:r w:rsidRPr="009E422F">
        <w:rPr>
          <w:rFonts w:eastAsia="Times New Roman"/>
          <w:b/>
          <w:bCs/>
          <w:caps/>
          <w:sz w:val="32"/>
          <w:szCs w:val="24"/>
          <w:lang w:eastAsia="ru-RU"/>
        </w:rPr>
        <w:t xml:space="preserve"> </w:t>
      </w:r>
      <w:r w:rsidRPr="009E422F">
        <w:rPr>
          <w:rFonts w:eastAsia="Times New Roman"/>
          <w:b/>
          <w:bCs/>
          <w:caps/>
          <w:sz w:val="32"/>
          <w:szCs w:val="24"/>
          <w:lang w:val="en-US" w:eastAsia="ru-RU"/>
        </w:rPr>
        <w:t>Tracker</w:t>
      </w:r>
      <w:r w:rsidRPr="009E422F">
        <w:rPr>
          <w:rFonts w:eastAsia="Times New Roman"/>
          <w:b/>
          <w:bCs/>
          <w:caps/>
          <w:sz w:val="32"/>
          <w:szCs w:val="24"/>
          <w:lang w:eastAsia="ru-RU"/>
        </w:rPr>
        <w:t>)</w:t>
      </w:r>
    </w:p>
    <w:p w:rsidR="005F3AB7" w:rsidRDefault="005F3AB7" w:rsidP="00313F95">
      <w:pPr>
        <w:pStyle w:val="NoSpacing"/>
        <w:ind w:firstLine="0"/>
        <w:jc w:val="center"/>
      </w:pPr>
    </w:p>
    <w:p w:rsidR="005F3AB7" w:rsidRPr="00C01742" w:rsidRDefault="005F3AB7" w:rsidP="005F3AB7">
      <w:pPr>
        <w:pStyle w:val="a"/>
        <w:rPr>
          <w:caps w:val="0"/>
          <w:szCs w:val="32"/>
        </w:rPr>
      </w:pPr>
      <w:r w:rsidRPr="00C01742">
        <w:rPr>
          <w:caps w:val="0"/>
          <w:szCs w:val="32"/>
        </w:rPr>
        <w:t>Описание программы</w:t>
      </w:r>
    </w:p>
    <w:p w:rsidR="003720D4" w:rsidRPr="000D2B25" w:rsidRDefault="003720D4" w:rsidP="00093814">
      <w:pPr>
        <w:pStyle w:val="a"/>
        <w:rPr>
          <w:b w:val="0"/>
          <w:sz w:val="28"/>
        </w:rPr>
      </w:pPr>
    </w:p>
    <w:p w:rsidR="00093814" w:rsidRPr="00C65221" w:rsidRDefault="005642D5" w:rsidP="00093814">
      <w:pPr>
        <w:pStyle w:val="a"/>
        <w:rPr>
          <w:b w:val="0"/>
        </w:rPr>
      </w:pPr>
      <w:r w:rsidRPr="00C65221">
        <w:rPr>
          <w:b w:val="0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-431800</wp:posOffset>
                </wp:positionH>
                <wp:positionV relativeFrom="paragraph">
                  <wp:posOffset>25400</wp:posOffset>
                </wp:positionV>
                <wp:extent cx="431800" cy="5241290"/>
                <wp:effectExtent l="21590" t="18415" r="22860" b="17145"/>
                <wp:wrapNone/>
                <wp:docPr id="2" name="Page_ 1_GropS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3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C4B16" w:rsidRDefault="001C4B16" w:rsidP="004A3177">
                              <w:pPr>
                                <w:ind w:firstLine="0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13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C4B16" w:rsidRDefault="001C4B16" w:rsidP="004A3177">
                              <w:pPr>
                                <w:ind w:firstLine="0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4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C4B16" w:rsidRDefault="001C4B16" w:rsidP="004A3177">
                              <w:pPr>
                                <w:ind w:firstLine="0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Взам. инв. №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5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C4B16" w:rsidRDefault="001C4B16" w:rsidP="004A3177">
                              <w:pPr>
                                <w:ind w:firstLine="0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Инв. № дубл.</w:t>
                              </w: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16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C4B16" w:rsidRDefault="001C4B16" w:rsidP="004A3177">
                              <w:pPr>
                                <w:ind w:firstLine="0"/>
                                <w:jc w:val="center"/>
                                <w:rPr>
                                  <w:sz w:val="20"/>
                                </w:rPr>
                              </w:pPr>
                              <w:r>
                                <w:rPr>
                                  <w:sz w:val="20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Page_ 1_GropS" o:spid="_x0000_s1026" style="position:absolute;left:0;text-align:left;margin-left:-34pt;margin-top:2pt;width:34pt;height:412.7pt;z-index:-251658752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">
                <v:line id="Page_ 1_B1" o:spid="_x0000_s1027" style="position:absolute;visibility:visible;mso-wrap-style:square" from="397,8323" to="39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" strokeweight="2.25pt"/>
                <v:line id="Page_ 1_B2" o:spid="_x0000_s1028" style="position:absolute;visibility:visible;mso-wrap-style:square" from="397,8334" to="1077,8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" strokeweight="2.25pt"/>
                <v:line id="Page_ 1_B3" o:spid="_x0000_s1029" style="position:absolute;visibility:visible;mso-wrap-style:square" from="397,16554" to="1077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" strokeweight="2.25pt"/>
                <v:line id="Page_ 1_B4" o:spid="_x0000_s1030" style="position:absolute;visibility:visible;mso-wrap-style:square" from="397,15137" to="1077,15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" strokeweight="2.25pt"/>
                <v:line id="Page_ 1_B5" o:spid="_x0000_s1031" style="position:absolute;visibility:visible;mso-wrap-style:square" from="397,13153" to="1077,13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" strokeweight="2.25pt"/>
                <v:line id="Page_ 1_B6" o:spid="_x0000_s1032" style="position:absolute;visibility:visible;mso-wrap-style:square" from="397,11735" to="1077,11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" strokeweight="2.25pt"/>
                <v:line id="Page_ 1_B7" o:spid="_x0000_s1033" style="position:absolute;visibility:visible;mso-wrap-style:square" from="397,10318" to="1077,10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" strokeweight="2.25pt"/>
                <v:line id="Page_ 1_B8" o:spid="_x0000_s1034" style="position:absolute;visibility:visible;mso-wrap-style:square" from="680,8334" to="680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" strokeweight="2.25pt"/>
                <v:line id="Page_ 1_B9" o:spid="_x0000_s1035" style="position:absolute;visibility:visible;mso-wrap-style:square" from="1077,8323" to="107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" filled="f" stroked="f">
                  <v:textbox style="layout-flow:vertical;mso-layout-flow-alt:bottom-to-top" inset="1pt,2pt,0,0">
                    <w:txbxContent>
                      <w:p w:rsidR="001C4B16" w:rsidRDefault="001C4B16" w:rsidP="004A3177">
                        <w:pPr>
                          <w:ind w:firstLine="0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Инв. № подл.</w:t>
                        </w: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1C4B16" w:rsidRDefault="001C4B16" w:rsidP="004A3177">
                        <w:pPr>
                          <w:ind w:firstLine="0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Подпись и дата</w:t>
                        </w: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" filled="f" stroked="f">
                  <v:textbox style="layout-flow:vertical;mso-layout-flow-alt:bottom-to-top" inset="1pt,4pt,0,0">
                    <w:txbxContent>
                      <w:p w:rsidR="001C4B16" w:rsidRDefault="001C4B16" w:rsidP="004A3177">
                        <w:pPr>
                          <w:ind w:firstLine="0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" filled="f" stroked="f">
                  <v:textbox style="layout-flow:vertical;mso-layout-flow-alt:bottom-to-top" inset="1pt,3pt,0,0">
                    <w:txbxContent>
                      <w:p w:rsidR="001C4B16" w:rsidRDefault="001C4B16" w:rsidP="004A3177">
                        <w:pPr>
                          <w:ind w:firstLine="0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" filled="f" stroked="f">
                  <v:textbox style="layout-flow:vertical;mso-layout-flow-alt:bottom-to-top" inset="1pt,4pt,0,0">
                    <w:txbxContent>
                      <w:p w:rsidR="001C4B16" w:rsidRDefault="001C4B16" w:rsidP="004A3177">
                        <w:pPr>
                          <w:ind w:firstLine="0"/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Подпись и дата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093814" w:rsidRPr="00C65221">
        <w:rPr>
          <w:b w:val="0"/>
        </w:rPr>
        <w:t>643.МИФТ.</w:t>
      </w:r>
      <w:r w:rsidR="00C65221">
        <w:rPr>
          <w:b w:val="0"/>
        </w:rPr>
        <w:t>0012</w:t>
      </w:r>
      <w:r w:rsidR="00F9521F">
        <w:rPr>
          <w:b w:val="0"/>
          <w:lang w:val="en-US"/>
        </w:rPr>
        <w:t>4</w:t>
      </w:r>
      <w:r w:rsidR="00093814" w:rsidRPr="00C65221">
        <w:rPr>
          <w:b w:val="0"/>
        </w:rPr>
        <w:t>-0</w:t>
      </w:r>
      <w:r w:rsidR="00C65221">
        <w:rPr>
          <w:b w:val="0"/>
        </w:rPr>
        <w:t>1</w:t>
      </w:r>
      <w:r w:rsidR="00093814" w:rsidRPr="00C65221">
        <w:rPr>
          <w:b w:val="0"/>
        </w:rPr>
        <w:t xml:space="preserve"> 13 01</w:t>
      </w:r>
    </w:p>
    <w:p w:rsidR="004A3177" w:rsidRPr="003720D4" w:rsidRDefault="004A3177" w:rsidP="005F3AB7">
      <w:pPr>
        <w:pStyle w:val="a"/>
        <w:rPr>
          <w:b w:val="0"/>
          <w:caps w:val="0"/>
          <w:sz w:val="28"/>
        </w:rPr>
      </w:pPr>
    </w:p>
    <w:p w:rsidR="003F02DD" w:rsidRPr="00AA0DD2" w:rsidRDefault="005F3AB7" w:rsidP="005F3AB7">
      <w:pPr>
        <w:pStyle w:val="a"/>
        <w:rPr>
          <w:caps w:val="0"/>
        </w:rPr>
      </w:pPr>
      <w:r w:rsidRPr="008031C2">
        <w:rPr>
          <w:caps w:val="0"/>
        </w:rPr>
        <w:t xml:space="preserve">Листов </w:t>
      </w:r>
      <w:r w:rsidR="00AA0DD2" w:rsidRPr="00525C9A">
        <w:rPr>
          <w:caps w:val="0"/>
        </w:rPr>
        <w:t>15</w:t>
      </w:r>
    </w:p>
    <w:p w:rsidR="003F02DD" w:rsidRPr="00A11470" w:rsidRDefault="003F02DD" w:rsidP="005F3AB7">
      <w:pPr>
        <w:pStyle w:val="a"/>
        <w:rPr>
          <w:caps w:val="0"/>
        </w:rPr>
      </w:pPr>
    </w:p>
    <w:p w:rsidR="003F02DD" w:rsidRDefault="003F02DD" w:rsidP="003F02DD">
      <w:pPr>
        <w:pStyle w:val="a"/>
      </w:pPr>
    </w:p>
    <w:p w:rsidR="003F02DD" w:rsidRPr="003720D4" w:rsidRDefault="003F02DD" w:rsidP="003F02DD">
      <w:pPr>
        <w:pStyle w:val="a"/>
      </w:pPr>
    </w:p>
    <w:p w:rsidR="001836CD" w:rsidRPr="003720D4" w:rsidRDefault="001836CD" w:rsidP="003F02DD">
      <w:pPr>
        <w:pStyle w:val="a"/>
      </w:pPr>
    </w:p>
    <w:p w:rsidR="001836CD" w:rsidRPr="003720D4" w:rsidRDefault="001836CD" w:rsidP="003F02DD">
      <w:pPr>
        <w:pStyle w:val="a"/>
      </w:pPr>
    </w:p>
    <w:p w:rsidR="00DC15FD" w:rsidRPr="003720D4" w:rsidRDefault="00DC15FD" w:rsidP="003F02DD">
      <w:pPr>
        <w:pStyle w:val="a"/>
      </w:pPr>
    </w:p>
    <w:p w:rsidR="00DC15FD" w:rsidRPr="003720D4" w:rsidRDefault="00DC15FD" w:rsidP="003F02DD">
      <w:pPr>
        <w:pStyle w:val="a"/>
      </w:pPr>
    </w:p>
    <w:p w:rsidR="003F02DD" w:rsidRDefault="003F02DD" w:rsidP="003F02DD">
      <w:pPr>
        <w:pStyle w:val="a"/>
      </w:pPr>
    </w:p>
    <w:p w:rsidR="003F02DD" w:rsidRDefault="003F02DD" w:rsidP="003F02DD">
      <w:pPr>
        <w:pStyle w:val="a"/>
      </w:pPr>
    </w:p>
    <w:p w:rsidR="003F02DD" w:rsidRPr="00A11470" w:rsidRDefault="003F02DD" w:rsidP="003F02DD">
      <w:pPr>
        <w:pStyle w:val="a"/>
      </w:pPr>
    </w:p>
    <w:p w:rsidR="000A67FE" w:rsidRPr="00A11470" w:rsidRDefault="000A67FE" w:rsidP="003F02DD">
      <w:pPr>
        <w:pStyle w:val="a"/>
      </w:pPr>
    </w:p>
    <w:p w:rsidR="000A67FE" w:rsidRPr="00A11470" w:rsidRDefault="000A67FE" w:rsidP="003F02DD">
      <w:pPr>
        <w:pStyle w:val="a"/>
      </w:pPr>
    </w:p>
    <w:p w:rsidR="000A67FE" w:rsidRPr="00A11470" w:rsidRDefault="000A67FE" w:rsidP="003F02DD">
      <w:pPr>
        <w:pStyle w:val="a"/>
      </w:pPr>
    </w:p>
    <w:p w:rsidR="000A67FE" w:rsidRDefault="000A67FE" w:rsidP="003F02DD">
      <w:pPr>
        <w:pStyle w:val="a"/>
      </w:pPr>
    </w:p>
    <w:p w:rsidR="000A67FE" w:rsidRDefault="000A67FE" w:rsidP="003F02DD">
      <w:pPr>
        <w:pStyle w:val="a"/>
        <w:rPr>
          <w:lang w:val="en-US"/>
        </w:rPr>
      </w:pPr>
    </w:p>
    <w:p w:rsidR="003C7C8D" w:rsidRDefault="003C7C8D" w:rsidP="003F02DD">
      <w:pPr>
        <w:pStyle w:val="a"/>
        <w:rPr>
          <w:lang w:val="en-US"/>
        </w:rPr>
      </w:pPr>
    </w:p>
    <w:p w:rsidR="003A1217" w:rsidRPr="003A1217" w:rsidRDefault="003A1217" w:rsidP="003F02DD">
      <w:pPr>
        <w:pStyle w:val="a"/>
        <w:rPr>
          <w:lang w:val="en-US"/>
        </w:rPr>
      </w:pPr>
    </w:p>
    <w:p w:rsidR="004920D9" w:rsidRDefault="004920D9" w:rsidP="003F02DD">
      <w:pPr>
        <w:pStyle w:val="a"/>
        <w:rPr>
          <w:szCs w:val="32"/>
        </w:rPr>
      </w:pPr>
    </w:p>
    <w:p w:rsidR="003F02DD" w:rsidRPr="009E422F" w:rsidRDefault="003F02DD" w:rsidP="003F02DD">
      <w:pPr>
        <w:pStyle w:val="a"/>
        <w:rPr>
          <w:szCs w:val="32"/>
          <w:lang w:val="en-US"/>
        </w:rPr>
      </w:pPr>
      <w:r w:rsidRPr="00CC7C61">
        <w:rPr>
          <w:szCs w:val="32"/>
        </w:rPr>
        <w:t>201</w:t>
      </w:r>
      <w:r w:rsidR="00990B92">
        <w:rPr>
          <w:szCs w:val="32"/>
        </w:rPr>
        <w:t>8</w:t>
      </w:r>
    </w:p>
    <w:p w:rsidR="003C7C8D" w:rsidRDefault="003C7C8D" w:rsidP="003F02DD">
      <w:pPr>
        <w:pStyle w:val="a"/>
        <w:rPr>
          <w:szCs w:val="32"/>
          <w:lang w:val="en-US"/>
        </w:rPr>
      </w:pPr>
    </w:p>
    <w:p w:rsidR="003C7C8D" w:rsidRDefault="003C7C8D" w:rsidP="003F02DD">
      <w:pPr>
        <w:pStyle w:val="a"/>
        <w:rPr>
          <w:szCs w:val="32"/>
          <w:lang w:val="en-US"/>
        </w:rPr>
      </w:pPr>
    </w:p>
    <w:p w:rsidR="003C7C8D" w:rsidRPr="003C7C8D" w:rsidRDefault="003C7C8D" w:rsidP="003F02DD">
      <w:pPr>
        <w:pStyle w:val="a"/>
        <w:rPr>
          <w:szCs w:val="32"/>
          <w:lang w:val="en-US"/>
        </w:rPr>
      </w:pPr>
    </w:p>
    <w:p w:rsidR="00CF55B5" w:rsidRDefault="00AF02A7" w:rsidP="003F02DD">
      <w:pPr>
        <w:pStyle w:val="a"/>
      </w:pPr>
      <w:r>
        <w:lastRenderedPageBreak/>
        <w:t>аннотация</w:t>
      </w:r>
    </w:p>
    <w:p w:rsidR="00C34388" w:rsidRPr="000D2B25" w:rsidRDefault="00C34388" w:rsidP="00A24196">
      <w:pPr>
        <w:pStyle w:val="NoSpacing"/>
      </w:pPr>
    </w:p>
    <w:p w:rsidR="001C336B" w:rsidRPr="003C7C8D" w:rsidRDefault="00F44376" w:rsidP="001C336B">
      <w:r>
        <w:t>Д</w:t>
      </w:r>
      <w:r w:rsidR="00F84FB4" w:rsidRPr="001C336B">
        <w:t xml:space="preserve">окумент содержит описание </w:t>
      </w:r>
      <w:r w:rsidR="00525C9A">
        <w:t>ПО Системы учета рабочего времени</w:t>
      </w:r>
      <w:r w:rsidR="007C72EF" w:rsidRPr="007C72EF">
        <w:t xml:space="preserve"> (T</w:t>
      </w:r>
      <w:r w:rsidR="00525C9A">
        <w:rPr>
          <w:lang w:val="en-US"/>
        </w:rPr>
        <w:t>ime</w:t>
      </w:r>
      <w:r w:rsidR="00525C9A" w:rsidRPr="00525C9A">
        <w:t xml:space="preserve"> </w:t>
      </w:r>
      <w:r w:rsidR="00525C9A">
        <w:rPr>
          <w:lang w:val="en-US"/>
        </w:rPr>
        <w:t>Tracker</w:t>
      </w:r>
      <w:r w:rsidR="007C72EF" w:rsidRPr="007C72EF">
        <w:t>)</w:t>
      </w:r>
      <w:r w:rsidR="003C7C8D">
        <w:t>. Приводятся общие св</w:t>
      </w:r>
      <w:r w:rsidR="003C7C8D">
        <w:t>е</w:t>
      </w:r>
      <w:r w:rsidR="003C7C8D">
        <w:t>дения о программе, ее функциональном назначении, входных, выходных данных.</w:t>
      </w:r>
    </w:p>
    <w:p w:rsidR="00D44E56" w:rsidRDefault="001C336B" w:rsidP="001C336B">
      <w:pPr>
        <w:pStyle w:val="a"/>
      </w:pPr>
      <w:r>
        <w:br w:type="page"/>
      </w:r>
      <w:r w:rsidR="00AF02A7">
        <w:lastRenderedPageBreak/>
        <w:t>содержание</w:t>
      </w:r>
    </w:p>
    <w:p w:rsidR="007D14F5" w:rsidRDefault="007D14F5" w:rsidP="001C336B">
      <w:pPr>
        <w:pStyle w:val="a"/>
      </w:pPr>
    </w:p>
    <w:p w:rsidR="0042075F" w:rsidRDefault="003D6607">
      <w:pPr>
        <w:pStyle w:val="TOC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r w:rsidRPr="003D6607">
        <w:rPr>
          <w:b/>
        </w:rPr>
        <w:fldChar w:fldCharType="begin"/>
      </w:r>
      <w:r w:rsidRPr="003D6607">
        <w:rPr>
          <w:b/>
        </w:rPr>
        <w:instrText xml:space="preserve"> TOC \o "1-3" \h \z \u </w:instrText>
      </w:r>
      <w:r w:rsidRPr="003D6607">
        <w:rPr>
          <w:b/>
        </w:rPr>
        <w:fldChar w:fldCharType="separate"/>
      </w:r>
      <w:hyperlink w:anchor="_Toc510575620" w:history="1">
        <w:r w:rsidR="0042075F" w:rsidRPr="00443BCD">
          <w:rPr>
            <w:rStyle w:val="Hyperlink"/>
            <w:noProof/>
          </w:rPr>
          <w:t>1 Общие сведения</w:t>
        </w:r>
        <w:r w:rsidR="0042075F">
          <w:rPr>
            <w:noProof/>
            <w:webHidden/>
          </w:rPr>
          <w:tab/>
        </w:r>
        <w:r w:rsidR="0042075F">
          <w:rPr>
            <w:noProof/>
            <w:webHidden/>
          </w:rPr>
          <w:fldChar w:fldCharType="begin"/>
        </w:r>
        <w:r w:rsidR="0042075F">
          <w:rPr>
            <w:noProof/>
            <w:webHidden/>
          </w:rPr>
          <w:instrText xml:space="preserve"> PAGEREF _Toc510575620 \h </w:instrText>
        </w:r>
        <w:r w:rsidR="0042075F">
          <w:rPr>
            <w:noProof/>
            <w:webHidden/>
          </w:rPr>
        </w:r>
        <w:r w:rsidR="0042075F">
          <w:rPr>
            <w:noProof/>
            <w:webHidden/>
          </w:rPr>
          <w:fldChar w:fldCharType="separate"/>
        </w:r>
        <w:r w:rsidR="0042075F">
          <w:rPr>
            <w:noProof/>
            <w:webHidden/>
          </w:rPr>
          <w:t>4</w:t>
        </w:r>
        <w:r w:rsidR="0042075F">
          <w:rPr>
            <w:noProof/>
            <w:webHidden/>
          </w:rPr>
          <w:fldChar w:fldCharType="end"/>
        </w:r>
      </w:hyperlink>
    </w:p>
    <w:p w:rsidR="0042075F" w:rsidRDefault="0042075F">
      <w:pPr>
        <w:pStyle w:val="TOC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510575621" w:history="1">
        <w:r w:rsidRPr="00443BCD">
          <w:rPr>
            <w:rStyle w:val="Hyperlink"/>
            <w:noProof/>
            <w:lang w:eastAsia="ru-RU"/>
          </w:rPr>
          <w:t>2</w:t>
        </w:r>
        <w:r w:rsidRPr="00443BCD">
          <w:rPr>
            <w:rStyle w:val="Hyperlink"/>
            <w:noProof/>
          </w:rPr>
          <w:t xml:space="preserve"> Функциональное назна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575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2075F" w:rsidRDefault="0042075F">
      <w:pPr>
        <w:pStyle w:val="TOC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510575622" w:history="1">
        <w:r w:rsidRPr="00443BCD">
          <w:rPr>
            <w:rStyle w:val="Hyperlink"/>
            <w:noProof/>
          </w:rPr>
          <w:t>3 Описание логической струк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575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2075F" w:rsidRDefault="0042075F">
      <w:pPr>
        <w:pStyle w:val="TOC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510575623" w:history="1">
        <w:r w:rsidRPr="00443BCD">
          <w:rPr>
            <w:rStyle w:val="Hyperlink"/>
            <w:noProof/>
          </w:rPr>
          <w:t>4 Используемые технические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575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2075F" w:rsidRDefault="0042075F">
      <w:pPr>
        <w:pStyle w:val="TOC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510575624" w:history="1">
        <w:r w:rsidRPr="00443BCD">
          <w:rPr>
            <w:rStyle w:val="Hyperlink"/>
            <w:noProof/>
          </w:rPr>
          <w:t>5 Вызов и загруз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575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2075F" w:rsidRDefault="0042075F">
      <w:pPr>
        <w:pStyle w:val="TOC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510575625" w:history="1">
        <w:r w:rsidRPr="00443BCD">
          <w:rPr>
            <w:rStyle w:val="Hyperlink"/>
            <w:noProof/>
          </w:rPr>
          <w:t>6 В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575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2075F" w:rsidRDefault="0042075F">
      <w:pPr>
        <w:pStyle w:val="TOC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510575626" w:history="1">
        <w:r w:rsidRPr="00443BCD">
          <w:rPr>
            <w:rStyle w:val="Hyperlink"/>
            <w:noProof/>
          </w:rPr>
          <w:t>7 Вы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575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D2B25" w:rsidRPr="00137202" w:rsidRDefault="003D6607" w:rsidP="007D14F5">
      <w:pPr>
        <w:tabs>
          <w:tab w:val="left" w:pos="284"/>
        </w:tabs>
        <w:spacing w:after="0"/>
        <w:ind w:firstLine="0"/>
      </w:pPr>
      <w:r w:rsidRPr="003D6607">
        <w:rPr>
          <w:b/>
        </w:rPr>
        <w:fldChar w:fldCharType="end"/>
      </w:r>
      <w:r w:rsidR="005D5EF5" w:rsidRPr="00D026ED">
        <w:t>8 Лист регистрации изменений......................................................</w:t>
      </w:r>
      <w:r w:rsidR="00B10E24">
        <w:t>..............................</w:t>
      </w:r>
      <w:r w:rsidR="00B10E24">
        <w:tab/>
      </w:r>
      <w:r w:rsidR="00AA0DD2">
        <w:t>15</w:t>
      </w:r>
    </w:p>
    <w:p w:rsidR="0012372B" w:rsidRDefault="000D2B25" w:rsidP="000D2B25">
      <w:pPr>
        <w:pStyle w:val="Heading1"/>
      </w:pPr>
      <w:r>
        <w:br w:type="page"/>
      </w:r>
      <w:bookmarkStart w:id="0" w:name="_Toc510575620"/>
      <w:r w:rsidR="00AE6D7B">
        <w:lastRenderedPageBreak/>
        <w:t>1</w:t>
      </w:r>
      <w:r w:rsidR="00986F71" w:rsidRPr="00B8101F">
        <w:t xml:space="preserve"> Общие сведения</w:t>
      </w:r>
      <w:bookmarkEnd w:id="0"/>
    </w:p>
    <w:p w:rsidR="004C4778" w:rsidRDefault="007C72EF" w:rsidP="004C4778">
      <w:r>
        <w:rPr>
          <w:lang w:eastAsia="ru-RU"/>
        </w:rPr>
        <w:t>Программное обеспечение написано с использованием языка программирования</w:t>
      </w:r>
      <w:r>
        <w:t xml:space="preserve"> </w:t>
      </w:r>
      <w:r>
        <w:rPr>
          <w:lang w:val="en-US"/>
        </w:rPr>
        <w:t>Java</w:t>
      </w:r>
      <w:r>
        <w:t>, версия 8</w:t>
      </w:r>
      <w:r w:rsidR="004C4778">
        <w:t>.</w:t>
      </w:r>
    </w:p>
    <w:p w:rsidR="00D026ED" w:rsidRDefault="00D026ED" w:rsidP="00D026ED">
      <w:r>
        <w:t xml:space="preserve">Сокращенное имя – </w:t>
      </w:r>
      <w:r w:rsidR="007C72EF">
        <w:t xml:space="preserve">ПО </w:t>
      </w:r>
      <w:r w:rsidR="007C72EF">
        <w:rPr>
          <w:lang w:val="en-US"/>
        </w:rPr>
        <w:t>Time</w:t>
      </w:r>
      <w:r w:rsidR="007C72EF" w:rsidRPr="007C72EF">
        <w:t xml:space="preserve"> </w:t>
      </w:r>
      <w:r w:rsidR="007C72EF">
        <w:rPr>
          <w:lang w:val="en-US"/>
        </w:rPr>
        <w:t>Tracker</w:t>
      </w:r>
      <w:r>
        <w:t xml:space="preserve">. </w:t>
      </w:r>
    </w:p>
    <w:p w:rsidR="004C4778" w:rsidRPr="004C4778" w:rsidRDefault="00D026ED" w:rsidP="004C4778">
      <w:r>
        <w:t>Внутреннее</w:t>
      </w:r>
      <w:r w:rsidR="004C4778">
        <w:t xml:space="preserve"> имя</w:t>
      </w:r>
      <w:r w:rsidR="007C72EF" w:rsidRPr="007C72EF">
        <w:t xml:space="preserve"> </w:t>
      </w:r>
      <w:r w:rsidR="004C4778">
        <w:t xml:space="preserve">– </w:t>
      </w:r>
      <w:r w:rsidR="007C72EF">
        <w:rPr>
          <w:lang w:val="en-US"/>
        </w:rPr>
        <w:t>TimeTracker</w:t>
      </w:r>
      <w:r w:rsidR="004C4778" w:rsidRPr="004C4778">
        <w:t>.</w:t>
      </w:r>
    </w:p>
    <w:p w:rsidR="004C4778" w:rsidRPr="004C4778" w:rsidRDefault="004C4778" w:rsidP="004C4778">
      <w:pPr>
        <w:rPr>
          <w:lang w:eastAsia="ru-RU"/>
        </w:rPr>
      </w:pPr>
      <w:r>
        <w:t>Исполняемый файл</w:t>
      </w:r>
      <w:r w:rsidR="00B10E24" w:rsidRPr="000D2B25">
        <w:t xml:space="preserve"> </w:t>
      </w:r>
      <w:r>
        <w:t>–</w:t>
      </w:r>
      <w:r w:rsidR="007C72EF">
        <w:t xml:space="preserve"> </w:t>
      </w:r>
      <w:r w:rsidR="007C72EF">
        <w:rPr>
          <w:lang w:val="en-US"/>
        </w:rPr>
        <w:t>TimeTracker.jar</w:t>
      </w:r>
      <w:r w:rsidRPr="004C4778">
        <w:t>.</w:t>
      </w:r>
    </w:p>
    <w:p w:rsidR="008F6658" w:rsidRPr="000D2B25" w:rsidRDefault="004C4778" w:rsidP="001C336B">
      <w:pPr>
        <w:rPr>
          <w:lang w:eastAsia="ru-RU"/>
        </w:rPr>
      </w:pPr>
      <w:r>
        <w:rPr>
          <w:lang w:eastAsia="ru-RU"/>
        </w:rPr>
        <w:t>Параметры</w:t>
      </w:r>
      <w:r w:rsidRPr="000D2B25">
        <w:rPr>
          <w:lang w:eastAsia="ru-RU"/>
        </w:rPr>
        <w:t xml:space="preserve"> </w:t>
      </w:r>
      <w:r>
        <w:rPr>
          <w:lang w:eastAsia="ru-RU"/>
        </w:rPr>
        <w:t>исполняемого</w:t>
      </w:r>
      <w:r w:rsidRPr="000D2B25">
        <w:rPr>
          <w:lang w:eastAsia="ru-RU"/>
        </w:rPr>
        <w:t xml:space="preserve"> </w:t>
      </w:r>
      <w:r>
        <w:rPr>
          <w:lang w:eastAsia="ru-RU"/>
        </w:rPr>
        <w:t>файла</w:t>
      </w:r>
      <w:r w:rsidRPr="000D2B25">
        <w:rPr>
          <w:lang w:eastAsia="ru-RU"/>
        </w:rPr>
        <w:t>:</w:t>
      </w:r>
    </w:p>
    <w:p w:rsidR="004C4778" w:rsidRPr="0077229D" w:rsidRDefault="004C4778" w:rsidP="001C336B">
      <w:pPr>
        <w:rPr>
          <w:lang w:eastAsia="ru-RU"/>
        </w:rPr>
      </w:pPr>
      <w:r w:rsidRPr="0077229D">
        <w:rPr>
          <w:lang w:eastAsia="ru-RU"/>
        </w:rPr>
        <w:t xml:space="preserve">- </w:t>
      </w:r>
      <w:r w:rsidR="0077229D">
        <w:rPr>
          <w:lang w:eastAsia="ru-RU"/>
        </w:rPr>
        <w:t xml:space="preserve">Кросплатформенный исполняемый </w:t>
      </w:r>
      <w:r w:rsidR="0077229D" w:rsidRPr="0077229D">
        <w:rPr>
          <w:lang w:eastAsia="ru-RU"/>
        </w:rPr>
        <w:t xml:space="preserve">файл для </w:t>
      </w:r>
      <w:r w:rsidR="0077229D">
        <w:rPr>
          <w:lang w:eastAsia="ru-RU"/>
        </w:rPr>
        <w:t xml:space="preserve">виртуальной машины </w:t>
      </w:r>
      <w:r w:rsidR="0077229D">
        <w:rPr>
          <w:lang w:val="en-US" w:eastAsia="ru-RU"/>
        </w:rPr>
        <w:t>Java</w:t>
      </w:r>
      <w:r w:rsidRPr="0077229D">
        <w:rPr>
          <w:lang w:eastAsia="ru-RU"/>
        </w:rPr>
        <w:t xml:space="preserve">, </w:t>
      </w:r>
    </w:p>
    <w:p w:rsidR="004C4778" w:rsidRPr="004C4778" w:rsidRDefault="004C4778" w:rsidP="001C336B">
      <w:pPr>
        <w:rPr>
          <w:lang w:val="en-US" w:eastAsia="ru-RU"/>
        </w:rPr>
      </w:pPr>
      <w:r w:rsidRPr="004C4778">
        <w:rPr>
          <w:lang w:val="en-US" w:eastAsia="ru-RU"/>
        </w:rPr>
        <w:t xml:space="preserve">- </w:t>
      </w:r>
      <w:r w:rsidR="0077229D">
        <w:rPr>
          <w:lang w:eastAsia="ru-RU"/>
        </w:rPr>
        <w:t xml:space="preserve">Размер файла: </w:t>
      </w:r>
      <w:r w:rsidR="0077229D">
        <w:rPr>
          <w:lang w:val="en-US" w:eastAsia="ru-RU"/>
        </w:rPr>
        <w:t>~40,5 Мб</w:t>
      </w:r>
      <w:r w:rsidRPr="004C4778">
        <w:rPr>
          <w:lang w:val="en-US" w:eastAsia="ru-RU"/>
        </w:rPr>
        <w:t xml:space="preserve">, </w:t>
      </w:r>
    </w:p>
    <w:p w:rsidR="004C4778" w:rsidRPr="004C4778" w:rsidRDefault="004C4778" w:rsidP="001C336B">
      <w:pPr>
        <w:rPr>
          <w:lang w:eastAsia="ru-RU"/>
        </w:rPr>
      </w:pPr>
    </w:p>
    <w:p w:rsidR="00BC528D" w:rsidRDefault="00BC528D" w:rsidP="00BC528D">
      <w:pPr>
        <w:pStyle w:val="Heading1"/>
      </w:pPr>
      <w:r w:rsidRPr="000D2B25">
        <w:rPr>
          <w:lang w:eastAsia="ru-RU"/>
        </w:rPr>
        <w:br w:type="page"/>
      </w:r>
      <w:bookmarkStart w:id="1" w:name="_Toc510575621"/>
      <w:r>
        <w:rPr>
          <w:lang w:eastAsia="ru-RU"/>
        </w:rPr>
        <w:lastRenderedPageBreak/>
        <w:t>2</w:t>
      </w:r>
      <w:r w:rsidRPr="00B8101F">
        <w:t xml:space="preserve"> </w:t>
      </w:r>
      <w:r w:rsidR="00733E5D">
        <w:t>Ф</w:t>
      </w:r>
      <w:r>
        <w:t>ункциональное назначение</w:t>
      </w:r>
      <w:bookmarkEnd w:id="1"/>
    </w:p>
    <w:p w:rsidR="002674DC" w:rsidRDefault="0077229D" w:rsidP="002674DC">
      <w:r>
        <w:rPr>
          <w:lang w:eastAsia="ru-RU"/>
        </w:rPr>
        <w:t xml:space="preserve">ПО </w:t>
      </w:r>
      <w:r>
        <w:rPr>
          <w:lang w:val="en-US" w:eastAsia="ru-RU"/>
        </w:rPr>
        <w:t>Time</w:t>
      </w:r>
      <w:r w:rsidRPr="0077229D">
        <w:rPr>
          <w:lang w:eastAsia="ru-RU"/>
        </w:rPr>
        <w:t xml:space="preserve"> </w:t>
      </w:r>
      <w:r>
        <w:rPr>
          <w:lang w:val="en-US" w:eastAsia="ru-RU"/>
        </w:rPr>
        <w:t>Tracker</w:t>
      </w:r>
      <w:r w:rsidR="00D026ED">
        <w:t xml:space="preserve"> </w:t>
      </w:r>
      <w:r w:rsidR="00EC0DD2">
        <w:t xml:space="preserve">предназначено для учета рабочего времени сотрудников и </w:t>
      </w:r>
      <w:r w:rsidR="00D026ED">
        <w:t>реализует функции:</w:t>
      </w:r>
    </w:p>
    <w:p w:rsidR="0077229D" w:rsidRDefault="00D026ED" w:rsidP="002674DC">
      <w:r>
        <w:t xml:space="preserve">- </w:t>
      </w:r>
      <w:r w:rsidR="0077229D">
        <w:t>Создание пользователей;</w:t>
      </w:r>
    </w:p>
    <w:p w:rsidR="00D026ED" w:rsidRDefault="00D026ED" w:rsidP="002674DC">
      <w:r>
        <w:t xml:space="preserve">- </w:t>
      </w:r>
      <w:r w:rsidR="0077229D">
        <w:t>удаление пользователей</w:t>
      </w:r>
      <w:r>
        <w:t>;</w:t>
      </w:r>
    </w:p>
    <w:p w:rsidR="00D026ED" w:rsidRDefault="00D026ED" w:rsidP="002674DC">
      <w:r>
        <w:t xml:space="preserve">- </w:t>
      </w:r>
      <w:r w:rsidR="0077229D">
        <w:t>регистрация событий прихода сотрудников на работу</w:t>
      </w:r>
      <w:r w:rsidR="00C7772C">
        <w:t>;</w:t>
      </w:r>
    </w:p>
    <w:p w:rsidR="00D026ED" w:rsidRDefault="00D026ED" w:rsidP="0077229D">
      <w:r>
        <w:t xml:space="preserve">- </w:t>
      </w:r>
      <w:r w:rsidR="0077229D">
        <w:t>регистрация событий ухода сотрудников с работы;</w:t>
      </w:r>
    </w:p>
    <w:p w:rsidR="00D026ED" w:rsidRDefault="00D026ED" w:rsidP="0077229D">
      <w:pPr>
        <w:ind w:left="851" w:firstLine="0"/>
      </w:pPr>
      <w:r>
        <w:t>-</w:t>
      </w:r>
      <w:r w:rsidR="0077229D">
        <w:t xml:space="preserve"> </w:t>
      </w:r>
      <w:r w:rsidR="00EC0DD2">
        <w:t>формирование отчетов</w:t>
      </w:r>
      <w:r w:rsidR="0077229D">
        <w:t xml:space="preserve"> на заданный день, отображающи</w:t>
      </w:r>
      <w:r w:rsidR="00EC0DD2">
        <w:t>х</w:t>
      </w:r>
      <w:r w:rsidR="0077229D">
        <w:t xml:space="preserve"> </w:t>
      </w:r>
      <w:r w:rsidR="00EC0DD2">
        <w:t>присутствие</w:t>
      </w:r>
      <w:r w:rsidR="0077229D">
        <w:t>-</w:t>
      </w:r>
      <w:r w:rsidR="00EC0DD2">
        <w:t xml:space="preserve">отсутствие </w:t>
      </w:r>
      <w:r w:rsidR="0077229D">
        <w:t>сотрудников, время прихода-ухода</w:t>
      </w:r>
      <w:r>
        <w:t>;</w:t>
      </w:r>
    </w:p>
    <w:p w:rsidR="00D026ED" w:rsidRDefault="00D026ED" w:rsidP="0077229D">
      <w:r>
        <w:t xml:space="preserve">- </w:t>
      </w:r>
      <w:r w:rsidR="00EC0DD2">
        <w:t>формирование отчетов</w:t>
      </w:r>
      <w:r w:rsidR="0077229D">
        <w:t xml:space="preserve"> за указанный п</w:t>
      </w:r>
      <w:r w:rsidR="00EC0DD2">
        <w:t>ериод для конкретных сотрудников</w:t>
      </w:r>
      <w:r w:rsidR="0087744C">
        <w:t>.</w:t>
      </w:r>
    </w:p>
    <w:p w:rsidR="0077229D" w:rsidRDefault="0077229D" w:rsidP="0077229D"/>
    <w:p w:rsidR="0077229D" w:rsidRPr="0077229D" w:rsidRDefault="0077229D" w:rsidP="0077229D">
      <w:r>
        <w:t xml:space="preserve">Возможности ПО </w:t>
      </w:r>
      <w:r>
        <w:rPr>
          <w:lang w:val="en-US"/>
        </w:rPr>
        <w:t>Time</w:t>
      </w:r>
      <w:r w:rsidRPr="0077229D">
        <w:t xml:space="preserve"> </w:t>
      </w:r>
      <w:r>
        <w:rPr>
          <w:lang w:val="en-US"/>
        </w:rPr>
        <w:t>Tracker</w:t>
      </w:r>
      <w:r>
        <w:t xml:space="preserve"> ограничены исключительно реализацией серверной части приложения и не предполагают никакого взаимодействия с конечными пользователями через графический интерфейс.</w:t>
      </w:r>
    </w:p>
    <w:p w:rsidR="006552E0" w:rsidRDefault="002674DC" w:rsidP="009A0AF6">
      <w:pPr>
        <w:pStyle w:val="Heading1"/>
      </w:pPr>
      <w:r>
        <w:rPr>
          <w:lang w:eastAsia="ru-RU"/>
        </w:rPr>
        <w:br w:type="page"/>
      </w:r>
      <w:bookmarkStart w:id="2" w:name="_Toc510575622"/>
      <w:r w:rsidR="006552E0" w:rsidRPr="006552E0">
        <w:lastRenderedPageBreak/>
        <w:t xml:space="preserve">3 </w:t>
      </w:r>
      <w:r w:rsidR="00156E67">
        <w:t>Описание л</w:t>
      </w:r>
      <w:r w:rsidR="006552E0" w:rsidRPr="006552E0">
        <w:t>огическ</w:t>
      </w:r>
      <w:r w:rsidR="00156E67">
        <w:t>ой структуры</w:t>
      </w:r>
      <w:bookmarkEnd w:id="2"/>
    </w:p>
    <w:p w:rsidR="00A71E55" w:rsidRDefault="00E879BF" w:rsidP="00A71E55">
      <w:r>
        <w:rPr>
          <w:lang w:eastAsia="ru-RU"/>
        </w:rPr>
        <w:t xml:space="preserve">Логическая структура </w:t>
      </w:r>
      <w:r w:rsidR="00A71E55">
        <w:rPr>
          <w:lang w:eastAsia="ru-RU"/>
        </w:rPr>
        <w:t xml:space="preserve">ПО </w:t>
      </w:r>
      <w:r w:rsidR="00A71E55">
        <w:rPr>
          <w:lang w:val="en-US" w:eastAsia="ru-RU"/>
        </w:rPr>
        <w:t>Time</w:t>
      </w:r>
      <w:r w:rsidR="00A71E55" w:rsidRPr="00A71E55">
        <w:rPr>
          <w:lang w:eastAsia="ru-RU"/>
        </w:rPr>
        <w:t xml:space="preserve"> </w:t>
      </w:r>
      <w:r w:rsidR="00A71E55">
        <w:rPr>
          <w:lang w:val="en-US" w:eastAsia="ru-RU"/>
        </w:rPr>
        <w:t>Tracker</w:t>
      </w:r>
      <w:r w:rsidR="00A71E55" w:rsidRPr="00A71E55">
        <w:rPr>
          <w:lang w:eastAsia="ru-RU"/>
        </w:rPr>
        <w:t xml:space="preserve"> </w:t>
      </w:r>
      <w:r w:rsidR="00A71E55">
        <w:t>приведена на рисунке 1:</w:t>
      </w:r>
    </w:p>
    <w:p w:rsidR="00E879BF" w:rsidRDefault="00E75BB1" w:rsidP="00E879BF">
      <w:pPr>
        <w:pStyle w:val="a7"/>
      </w:pPr>
      <w:r w:rsidRPr="00E75BB1">
        <w:rPr>
          <w:noProof/>
        </w:rPr>
        <w:drawing>
          <wp:inline distT="0" distB="0" distL="0" distR="0">
            <wp:extent cx="6480175" cy="3917031"/>
            <wp:effectExtent l="0" t="0" r="0" b="0"/>
            <wp:docPr id="17" name="Picture 17" descr="C:\Users\terentyevs.family\Downloads\Software Component 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terentyevs.family\Downloads\Software Component Diagram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917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79BF" w:rsidRDefault="00A71E55" w:rsidP="00E879BF">
      <w:pPr>
        <w:pStyle w:val="a5"/>
      </w:pPr>
      <w:r>
        <w:t xml:space="preserve">Рисунок </w:t>
      </w:r>
      <w:r w:rsidR="00E879BF">
        <w:t xml:space="preserve">1 – Структурная схема </w:t>
      </w:r>
      <w:r>
        <w:t xml:space="preserve">ПО </w:t>
      </w:r>
      <w:r>
        <w:rPr>
          <w:lang w:val="en-US"/>
        </w:rPr>
        <w:t>Time</w:t>
      </w:r>
      <w:r w:rsidRPr="00A71E55">
        <w:t xml:space="preserve"> </w:t>
      </w:r>
      <w:r>
        <w:rPr>
          <w:lang w:val="en-US"/>
        </w:rPr>
        <w:t>Tracker</w:t>
      </w:r>
      <w:r w:rsidR="00E879BF">
        <w:t xml:space="preserve"> </w:t>
      </w:r>
    </w:p>
    <w:p w:rsidR="00E75BB1" w:rsidRDefault="00E75BB1" w:rsidP="00E75BB1">
      <w:pPr>
        <w:rPr>
          <w:lang w:eastAsia="ru-RU"/>
        </w:rPr>
      </w:pPr>
      <w:r>
        <w:rPr>
          <w:lang w:eastAsia="ru-RU"/>
        </w:rPr>
        <w:t>К основным компонентам относятся:</w:t>
      </w:r>
    </w:p>
    <w:p w:rsidR="00E75BB1" w:rsidRDefault="00E75BB1" w:rsidP="00E75BB1">
      <w:pPr>
        <w:pStyle w:val="ListParagraph"/>
        <w:numPr>
          <w:ilvl w:val="0"/>
          <w:numId w:val="31"/>
        </w:numPr>
        <w:rPr>
          <w:lang w:eastAsia="ru-RU"/>
        </w:rPr>
      </w:pPr>
      <w:r>
        <w:rPr>
          <w:lang w:val="en-US" w:eastAsia="ru-RU"/>
        </w:rPr>
        <w:t>UserRepository</w:t>
      </w:r>
      <w:r w:rsidRPr="00E75BB1">
        <w:rPr>
          <w:lang w:eastAsia="ru-RU"/>
        </w:rPr>
        <w:t xml:space="preserve"> – </w:t>
      </w:r>
      <w:r>
        <w:rPr>
          <w:lang w:eastAsia="ru-RU"/>
        </w:rPr>
        <w:t>слой доступа к сущностям приложения в БД, инкапсулирует в себе логику выборки данных.</w:t>
      </w:r>
    </w:p>
    <w:p w:rsidR="00E75BB1" w:rsidRDefault="00E75BB1" w:rsidP="00E75BB1">
      <w:pPr>
        <w:pStyle w:val="ListParagraph"/>
        <w:numPr>
          <w:ilvl w:val="0"/>
          <w:numId w:val="31"/>
        </w:numPr>
        <w:rPr>
          <w:lang w:eastAsia="ru-RU"/>
        </w:rPr>
      </w:pPr>
      <w:r>
        <w:rPr>
          <w:lang w:val="en-US" w:eastAsia="ru-RU"/>
        </w:rPr>
        <w:t>CXF</w:t>
      </w:r>
      <w:r w:rsidRPr="00E75BB1">
        <w:rPr>
          <w:lang w:eastAsia="ru-RU"/>
        </w:rPr>
        <w:t xml:space="preserve"> </w:t>
      </w:r>
      <w:r>
        <w:rPr>
          <w:lang w:val="en-US" w:eastAsia="ru-RU"/>
        </w:rPr>
        <w:t>Endpoint</w:t>
      </w:r>
      <w:r w:rsidRPr="00E75BB1">
        <w:rPr>
          <w:lang w:eastAsia="ru-RU"/>
        </w:rPr>
        <w:t xml:space="preserve"> –</w:t>
      </w:r>
      <w:r>
        <w:rPr>
          <w:lang w:eastAsia="ru-RU"/>
        </w:rPr>
        <w:t xml:space="preserve"> компонент из библиотеки </w:t>
      </w:r>
      <w:r>
        <w:rPr>
          <w:lang w:val="en-US" w:eastAsia="ru-RU"/>
        </w:rPr>
        <w:t>Apache</w:t>
      </w:r>
      <w:r w:rsidRPr="00E75BB1">
        <w:rPr>
          <w:lang w:eastAsia="ru-RU"/>
        </w:rPr>
        <w:t xml:space="preserve"> </w:t>
      </w:r>
      <w:r>
        <w:rPr>
          <w:lang w:val="en-US" w:eastAsia="ru-RU"/>
        </w:rPr>
        <w:t>CXF</w:t>
      </w:r>
      <w:r>
        <w:rPr>
          <w:lang w:eastAsia="ru-RU"/>
        </w:rPr>
        <w:t>, публикующий веб-сервис для доступа клиентских приложений</w:t>
      </w:r>
      <w:r w:rsidR="004F3D6D">
        <w:rPr>
          <w:lang w:eastAsia="ru-RU"/>
        </w:rPr>
        <w:t xml:space="preserve"> и генерирующий схему сервиса (</w:t>
      </w:r>
      <w:r w:rsidR="004F3D6D">
        <w:rPr>
          <w:lang w:val="en-US" w:eastAsia="ru-RU"/>
        </w:rPr>
        <w:t>WSDL</w:t>
      </w:r>
      <w:r w:rsidR="004F3D6D" w:rsidRPr="004F3D6D">
        <w:rPr>
          <w:lang w:eastAsia="ru-RU"/>
        </w:rPr>
        <w:t>)</w:t>
      </w:r>
      <w:r>
        <w:rPr>
          <w:lang w:eastAsia="ru-RU"/>
        </w:rPr>
        <w:t>.</w:t>
      </w:r>
    </w:p>
    <w:p w:rsidR="00E75BB1" w:rsidRDefault="00E75BB1" w:rsidP="00E75BB1">
      <w:pPr>
        <w:pStyle w:val="ListParagraph"/>
        <w:numPr>
          <w:ilvl w:val="0"/>
          <w:numId w:val="31"/>
        </w:numPr>
        <w:rPr>
          <w:lang w:eastAsia="ru-RU"/>
        </w:rPr>
      </w:pPr>
      <w:r>
        <w:rPr>
          <w:lang w:val="en-US" w:eastAsia="ru-RU"/>
        </w:rPr>
        <w:t>TimeTrackerService</w:t>
      </w:r>
      <w:r w:rsidRPr="00E75BB1">
        <w:rPr>
          <w:lang w:eastAsia="ru-RU"/>
        </w:rPr>
        <w:t xml:space="preserve"> – </w:t>
      </w:r>
      <w:r>
        <w:rPr>
          <w:lang w:eastAsia="ru-RU"/>
        </w:rPr>
        <w:t>бизнес-логика, реализующая основную функциональность сервиса.</w:t>
      </w:r>
    </w:p>
    <w:p w:rsidR="00E75BB1" w:rsidRDefault="00116351" w:rsidP="00E75BB1">
      <w:pPr>
        <w:pStyle w:val="ListParagraph"/>
        <w:numPr>
          <w:ilvl w:val="0"/>
          <w:numId w:val="31"/>
        </w:numPr>
        <w:rPr>
          <w:lang w:eastAsia="ru-RU"/>
        </w:rPr>
      </w:pPr>
      <w:r>
        <w:rPr>
          <w:lang w:val="en-US" w:eastAsia="ru-RU"/>
        </w:rPr>
        <w:t>Camel</w:t>
      </w:r>
      <w:r>
        <w:rPr>
          <w:lang w:eastAsia="ru-RU"/>
        </w:rPr>
        <w:t xml:space="preserve"> роутер – связующее звено приложения, выполняет маршрутизацию сообщений между конечными пользователями и внутренними компонентами.</w:t>
      </w:r>
    </w:p>
    <w:p w:rsidR="00116351" w:rsidRPr="00116351" w:rsidRDefault="00116351" w:rsidP="00116351">
      <w:pPr>
        <w:rPr>
          <w:lang w:eastAsia="ru-RU"/>
        </w:rPr>
      </w:pPr>
      <w:r>
        <w:rPr>
          <w:lang w:eastAsia="ru-RU"/>
        </w:rPr>
        <w:lastRenderedPageBreak/>
        <w:t>Модель данных состоит из двух таблиц: пользователь-событие (</w:t>
      </w:r>
      <w:r>
        <w:rPr>
          <w:lang w:val="en-US" w:eastAsia="ru-RU"/>
        </w:rPr>
        <w:t>user</w:t>
      </w:r>
      <w:r w:rsidRPr="00116351">
        <w:rPr>
          <w:lang w:eastAsia="ru-RU"/>
        </w:rPr>
        <w:t>_</w:t>
      </w:r>
      <w:r>
        <w:rPr>
          <w:lang w:val="en-US" w:eastAsia="ru-RU"/>
        </w:rPr>
        <w:t>table</w:t>
      </w:r>
      <w:r w:rsidRPr="00116351">
        <w:rPr>
          <w:lang w:eastAsia="ru-RU"/>
        </w:rPr>
        <w:t xml:space="preserve"> – </w:t>
      </w:r>
      <w:r>
        <w:rPr>
          <w:lang w:val="en-US" w:eastAsia="ru-RU"/>
        </w:rPr>
        <w:t>user</w:t>
      </w:r>
      <w:r w:rsidRPr="00116351">
        <w:rPr>
          <w:lang w:eastAsia="ru-RU"/>
        </w:rPr>
        <w:t>_</w:t>
      </w:r>
      <w:r>
        <w:rPr>
          <w:lang w:val="en-US" w:eastAsia="ru-RU"/>
        </w:rPr>
        <w:t>event</w:t>
      </w:r>
      <w:r w:rsidRPr="00116351">
        <w:rPr>
          <w:lang w:eastAsia="ru-RU"/>
        </w:rPr>
        <w:t>_</w:t>
      </w:r>
      <w:r>
        <w:rPr>
          <w:lang w:val="en-US" w:eastAsia="ru-RU"/>
        </w:rPr>
        <w:t>table</w:t>
      </w:r>
      <w:r w:rsidRPr="00116351">
        <w:rPr>
          <w:lang w:eastAsia="ru-RU"/>
        </w:rPr>
        <w:t>)</w:t>
      </w:r>
      <w:r>
        <w:rPr>
          <w:lang w:eastAsia="ru-RU"/>
        </w:rPr>
        <w:t>. С</w:t>
      </w:r>
      <w:r>
        <w:rPr>
          <w:lang w:eastAsia="ru-RU"/>
        </w:rPr>
        <w:t xml:space="preserve">вязь </w:t>
      </w:r>
      <w:r>
        <w:rPr>
          <w:lang w:eastAsia="ru-RU"/>
        </w:rPr>
        <w:t xml:space="preserve">между данными таблицами </w:t>
      </w:r>
      <w:r>
        <w:rPr>
          <w:lang w:eastAsia="ru-RU"/>
        </w:rPr>
        <w:t>один ко многим из таблиц</w:t>
      </w:r>
      <w:r>
        <w:rPr>
          <w:lang w:eastAsia="ru-RU"/>
        </w:rPr>
        <w:t xml:space="preserve"> на основе первичного ключа </w:t>
      </w:r>
      <w:r>
        <w:rPr>
          <w:lang w:val="en-US" w:eastAsia="ru-RU"/>
        </w:rPr>
        <w:t>id</w:t>
      </w:r>
      <w:r w:rsidRPr="00116351">
        <w:rPr>
          <w:lang w:eastAsia="ru-RU"/>
        </w:rPr>
        <w:t xml:space="preserve"> </w:t>
      </w:r>
      <w:r>
        <w:rPr>
          <w:lang w:eastAsia="ru-RU"/>
        </w:rPr>
        <w:t xml:space="preserve">из таблицы </w:t>
      </w:r>
      <w:r>
        <w:rPr>
          <w:lang w:val="en-US" w:eastAsia="ru-RU"/>
        </w:rPr>
        <w:t>user</w:t>
      </w:r>
      <w:r w:rsidRPr="00116351">
        <w:rPr>
          <w:lang w:eastAsia="ru-RU"/>
        </w:rPr>
        <w:t>_</w:t>
      </w:r>
      <w:r>
        <w:rPr>
          <w:lang w:val="en-US" w:eastAsia="ru-RU"/>
        </w:rPr>
        <w:t>table</w:t>
      </w:r>
      <w:r>
        <w:rPr>
          <w:lang w:eastAsia="ru-RU"/>
        </w:rPr>
        <w:t xml:space="preserve"> и внешнего ключа </w:t>
      </w:r>
      <w:r>
        <w:rPr>
          <w:lang w:val="en-US" w:eastAsia="ru-RU"/>
        </w:rPr>
        <w:t>user</w:t>
      </w:r>
      <w:r w:rsidRPr="00116351">
        <w:rPr>
          <w:lang w:eastAsia="ru-RU"/>
        </w:rPr>
        <w:t>_</w:t>
      </w:r>
      <w:r>
        <w:rPr>
          <w:lang w:val="en-US" w:eastAsia="ru-RU"/>
        </w:rPr>
        <w:t>event</w:t>
      </w:r>
      <w:r w:rsidRPr="00116351">
        <w:rPr>
          <w:lang w:eastAsia="ru-RU"/>
        </w:rPr>
        <w:t>_</w:t>
      </w:r>
      <w:r>
        <w:rPr>
          <w:lang w:val="en-US" w:eastAsia="ru-RU"/>
        </w:rPr>
        <w:t>table</w:t>
      </w:r>
      <w:r w:rsidRPr="00116351">
        <w:rPr>
          <w:lang w:eastAsia="ru-RU"/>
        </w:rPr>
        <w:t>.</w:t>
      </w:r>
    </w:p>
    <w:p w:rsidR="000B3498" w:rsidRDefault="000B3498" w:rsidP="000B3498">
      <w:pPr>
        <w:jc w:val="left"/>
        <w:rPr>
          <w:lang w:eastAsia="ru-RU"/>
        </w:rPr>
      </w:pPr>
      <w:r>
        <w:object w:dxaOrig="10471" w:dyaOrig="3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5.25pt;height:167.25pt" o:ole="">
            <v:imagedata r:id="rId9" o:title=""/>
          </v:shape>
          <o:OLEObject Type="Embed" ProgID="Visio.Drawing.15" ShapeID="_x0000_i1026" DrawAspect="Content" ObjectID="_1584317496" r:id="rId10"/>
        </w:object>
      </w:r>
    </w:p>
    <w:p w:rsidR="000B3498" w:rsidRPr="000B3498" w:rsidRDefault="000B3498" w:rsidP="000B3498">
      <w:pPr>
        <w:ind w:left="1981"/>
        <w:rPr>
          <w:lang w:eastAsia="ru-RU"/>
        </w:rPr>
      </w:pPr>
      <w:r>
        <w:rPr>
          <w:lang w:eastAsia="ru-RU"/>
        </w:rPr>
        <w:t>Рисунок 2 – Упрощенная модель БД</w:t>
      </w:r>
    </w:p>
    <w:p w:rsidR="000B3498" w:rsidRDefault="000B3498" w:rsidP="009A0AF6">
      <w:pPr>
        <w:rPr>
          <w:lang w:eastAsia="ru-RU"/>
        </w:rPr>
      </w:pPr>
    </w:p>
    <w:p w:rsidR="00116351" w:rsidRPr="00116351" w:rsidRDefault="00116351" w:rsidP="009A0AF6">
      <w:pPr>
        <w:rPr>
          <w:lang w:eastAsia="ru-RU"/>
        </w:rPr>
      </w:pPr>
      <w:r>
        <w:rPr>
          <w:lang w:eastAsia="ru-RU"/>
        </w:rPr>
        <w:t xml:space="preserve">Принципиальная схема развертывания подразумевает наличие трех независимых серверов (виртуальных машин): веб-сервер с развернутым ПО </w:t>
      </w:r>
      <w:r>
        <w:rPr>
          <w:lang w:val="en-US" w:eastAsia="ru-RU"/>
        </w:rPr>
        <w:t>Time</w:t>
      </w:r>
      <w:r w:rsidRPr="00116351">
        <w:rPr>
          <w:lang w:eastAsia="ru-RU"/>
        </w:rPr>
        <w:t xml:space="preserve"> </w:t>
      </w:r>
      <w:r>
        <w:rPr>
          <w:lang w:val="en-US" w:eastAsia="ru-RU"/>
        </w:rPr>
        <w:t>Tracker</w:t>
      </w:r>
      <w:r>
        <w:rPr>
          <w:lang w:eastAsia="ru-RU"/>
        </w:rPr>
        <w:t xml:space="preserve">, БД </w:t>
      </w:r>
      <w:r>
        <w:rPr>
          <w:lang w:val="en-US" w:eastAsia="ru-RU"/>
        </w:rPr>
        <w:t>PostgreSQL</w:t>
      </w:r>
      <w:r w:rsidRPr="00116351">
        <w:rPr>
          <w:lang w:eastAsia="ru-RU"/>
        </w:rPr>
        <w:t xml:space="preserve"> </w:t>
      </w:r>
      <w:r>
        <w:rPr>
          <w:lang w:eastAsia="ru-RU"/>
        </w:rPr>
        <w:t xml:space="preserve">и брокер </w:t>
      </w:r>
      <w:r>
        <w:rPr>
          <w:lang w:val="en-US" w:eastAsia="ru-RU"/>
        </w:rPr>
        <w:t>JMS</w:t>
      </w:r>
      <w:r>
        <w:rPr>
          <w:lang w:eastAsia="ru-RU"/>
        </w:rPr>
        <w:t>-сообщений (</w:t>
      </w:r>
      <w:r>
        <w:rPr>
          <w:lang w:val="en-US" w:eastAsia="ru-RU"/>
        </w:rPr>
        <w:t>ActiveMQ</w:t>
      </w:r>
      <w:r w:rsidRPr="00116351">
        <w:rPr>
          <w:lang w:eastAsia="ru-RU"/>
        </w:rPr>
        <w:t>)</w:t>
      </w:r>
      <w:r>
        <w:rPr>
          <w:lang w:eastAsia="ru-RU"/>
        </w:rPr>
        <w:t>.</w:t>
      </w:r>
    </w:p>
    <w:p w:rsidR="00DB5911" w:rsidRDefault="00DB5911" w:rsidP="009A0AF6">
      <w:pPr>
        <w:rPr>
          <w:lang w:eastAsia="ru-RU"/>
        </w:rPr>
      </w:pPr>
      <w:r>
        <w:object w:dxaOrig="9946" w:dyaOrig="7065">
          <v:shape id="_x0000_i1030" type="#_x0000_t75" style="width:365.25pt;height:259.5pt" o:ole="">
            <v:imagedata r:id="rId11" o:title=""/>
          </v:shape>
          <o:OLEObject Type="Embed" ProgID="Visio.Drawing.15" ShapeID="_x0000_i1030" DrawAspect="Content" ObjectID="_1584317497" r:id="rId12"/>
        </w:object>
      </w:r>
    </w:p>
    <w:p w:rsidR="00D160C6" w:rsidRDefault="00116351" w:rsidP="00116351">
      <w:pPr>
        <w:ind w:left="1981"/>
        <w:rPr>
          <w:lang w:eastAsia="ru-RU"/>
        </w:rPr>
      </w:pPr>
      <w:r>
        <w:rPr>
          <w:lang w:eastAsia="ru-RU"/>
        </w:rPr>
        <w:t>Рисунок 3 – Диаграмма развертывания</w:t>
      </w:r>
    </w:p>
    <w:p w:rsidR="002B6D6E" w:rsidRDefault="009A0AF6" w:rsidP="009A0AF6">
      <w:pPr>
        <w:pStyle w:val="Heading1"/>
      </w:pPr>
      <w:r>
        <w:rPr>
          <w:lang w:eastAsia="ru-RU"/>
        </w:rPr>
        <w:br w:type="page"/>
      </w:r>
      <w:bookmarkStart w:id="3" w:name="_Toc510575623"/>
      <w:r w:rsidR="002B6D6E">
        <w:lastRenderedPageBreak/>
        <w:t>4 Используемые технические средства</w:t>
      </w:r>
      <w:bookmarkEnd w:id="3"/>
    </w:p>
    <w:p w:rsidR="00950E35" w:rsidRDefault="0077229D" w:rsidP="000472F1">
      <w:r>
        <w:t xml:space="preserve">ПО </w:t>
      </w:r>
      <w:r>
        <w:rPr>
          <w:lang w:val="en-US"/>
        </w:rPr>
        <w:t>Time</w:t>
      </w:r>
      <w:r w:rsidRPr="0077229D">
        <w:t xml:space="preserve"> </w:t>
      </w:r>
      <w:r>
        <w:rPr>
          <w:lang w:val="en-US"/>
        </w:rPr>
        <w:t>Tracker</w:t>
      </w:r>
      <w:r w:rsidRPr="0077229D">
        <w:t xml:space="preserve"> </w:t>
      </w:r>
      <w:r>
        <w:t>является стандартным переносимым (крос</w:t>
      </w:r>
      <w:r w:rsidR="000472F1">
        <w:t>с</w:t>
      </w:r>
      <w:r>
        <w:t>платформенным)</w:t>
      </w:r>
      <w:r w:rsidR="000472F1">
        <w:t xml:space="preserve"> приложением для платформы </w:t>
      </w:r>
      <w:r w:rsidR="000472F1">
        <w:rPr>
          <w:lang w:val="en-US"/>
        </w:rPr>
        <w:t>Java</w:t>
      </w:r>
      <w:r w:rsidR="000472F1">
        <w:t xml:space="preserve"> и может работать под управлениями тех ЭВМ и устройств, которые являются совместимыми с платформой </w:t>
      </w:r>
      <w:r w:rsidR="000472F1">
        <w:rPr>
          <w:lang w:val="en-US"/>
        </w:rPr>
        <w:t>Java</w:t>
      </w:r>
      <w:r w:rsidR="000472F1">
        <w:t>.</w:t>
      </w:r>
    </w:p>
    <w:p w:rsidR="002B6D6E" w:rsidRDefault="00DE7247" w:rsidP="00DE7247">
      <w:pPr>
        <w:pStyle w:val="Heading1"/>
      </w:pPr>
      <w:r>
        <w:br w:type="page"/>
      </w:r>
      <w:bookmarkStart w:id="4" w:name="_Toc510575624"/>
      <w:r w:rsidR="002B6D6E" w:rsidRPr="004F4DB5">
        <w:lastRenderedPageBreak/>
        <w:t xml:space="preserve">5 </w:t>
      </w:r>
      <w:r w:rsidR="002B6D6E">
        <w:t>Вызов</w:t>
      </w:r>
      <w:r w:rsidR="002B6D6E" w:rsidRPr="004F4DB5">
        <w:t xml:space="preserve"> </w:t>
      </w:r>
      <w:r w:rsidR="002B6D6E">
        <w:t>и</w:t>
      </w:r>
      <w:r w:rsidR="002B6D6E" w:rsidRPr="004F4DB5">
        <w:t xml:space="preserve"> </w:t>
      </w:r>
      <w:r w:rsidR="002B6D6E">
        <w:t>загрузка</w:t>
      </w:r>
      <w:bookmarkEnd w:id="4"/>
    </w:p>
    <w:p w:rsidR="0057541E" w:rsidRDefault="0057541E" w:rsidP="00532842">
      <w:r>
        <w:t xml:space="preserve">Загрузка приложения на жесткий диск используемой ЭВМ может осуществляться любым из доступных способов. </w:t>
      </w:r>
    </w:p>
    <w:p w:rsidR="004F3D6D" w:rsidRDefault="004F3D6D" w:rsidP="00532842">
      <w:r>
        <w:t>Возможно два сценария вызова приложения:</w:t>
      </w:r>
    </w:p>
    <w:p w:rsidR="004F3D6D" w:rsidRDefault="004F3D6D" w:rsidP="006D4B40">
      <w:pPr>
        <w:pStyle w:val="ListParagraph"/>
        <w:numPr>
          <w:ilvl w:val="0"/>
          <w:numId w:val="32"/>
        </w:numPr>
      </w:pPr>
      <w:r>
        <w:t>В вид самостоятельного приложения</w:t>
      </w:r>
    </w:p>
    <w:p w:rsidR="004F3D6D" w:rsidRDefault="0057541E" w:rsidP="004F3D6D">
      <w:pPr>
        <w:pStyle w:val="ListParagraph"/>
        <w:ind w:left="1211" w:firstLine="0"/>
      </w:pPr>
      <w:r>
        <w:t xml:space="preserve">Предварительно перед вызовом приложения необходимо провести стандартную установку виртуальной машины </w:t>
      </w:r>
      <w:r w:rsidRPr="004F3D6D">
        <w:rPr>
          <w:lang w:val="en-US"/>
        </w:rPr>
        <w:t>Java</w:t>
      </w:r>
      <w:r>
        <w:t xml:space="preserve"> (версия 8), включая настройку переменных окружения для доступа к исполняемому файлу виртуальной машины из каталога вызова ПО </w:t>
      </w:r>
      <w:r w:rsidRPr="004F3D6D">
        <w:rPr>
          <w:lang w:val="en-US"/>
        </w:rPr>
        <w:t>Time</w:t>
      </w:r>
      <w:r w:rsidRPr="0057541E">
        <w:t xml:space="preserve"> </w:t>
      </w:r>
      <w:r w:rsidRPr="004F3D6D">
        <w:rPr>
          <w:lang w:val="en-US"/>
        </w:rPr>
        <w:t>Tracker</w:t>
      </w:r>
      <w:r w:rsidRPr="0057541E">
        <w:t>.</w:t>
      </w:r>
    </w:p>
    <w:p w:rsidR="004F3D6D" w:rsidRDefault="004F3D6D" w:rsidP="004F3D6D">
      <w:pPr>
        <w:pStyle w:val="ListParagraph"/>
        <w:ind w:left="1211" w:firstLine="0"/>
      </w:pPr>
    </w:p>
    <w:p w:rsidR="004F3D6D" w:rsidRDefault="00D64910" w:rsidP="004F3D6D">
      <w:pPr>
        <w:pStyle w:val="ListParagraph"/>
        <w:ind w:left="1211" w:firstLine="0"/>
      </w:pPr>
      <w:r>
        <w:t xml:space="preserve">Для работы приложения также следует предоставить права на открытие порта 8080, настройки для доступа к БД </w:t>
      </w:r>
      <w:r>
        <w:rPr>
          <w:lang w:val="en-US"/>
        </w:rPr>
        <w:t>PostgreSQL</w:t>
      </w:r>
      <w:r>
        <w:t xml:space="preserve"> и </w:t>
      </w:r>
      <w:r>
        <w:rPr>
          <w:lang w:val="en-US"/>
        </w:rPr>
        <w:t>JMS</w:t>
      </w:r>
      <w:r>
        <w:t xml:space="preserve">-сервера </w:t>
      </w:r>
      <w:r>
        <w:rPr>
          <w:lang w:val="en-US"/>
        </w:rPr>
        <w:t>ActiveMQ</w:t>
      </w:r>
      <w:r>
        <w:t xml:space="preserve"> (подробная информация по </w:t>
      </w:r>
      <w:r w:rsidR="004F3D6D">
        <w:t xml:space="preserve">подготовке и настройке к вызову </w:t>
      </w:r>
      <w:r>
        <w:t>содержится в Руководстве Администратора).</w:t>
      </w:r>
    </w:p>
    <w:p w:rsidR="004F3D6D" w:rsidRDefault="004F3D6D" w:rsidP="004F3D6D">
      <w:pPr>
        <w:pStyle w:val="ListParagraph"/>
        <w:ind w:left="1211" w:firstLine="0"/>
      </w:pPr>
    </w:p>
    <w:p w:rsidR="00D160C6" w:rsidRDefault="0057541E" w:rsidP="004F3D6D">
      <w:pPr>
        <w:pStyle w:val="ListParagraph"/>
        <w:ind w:left="1211" w:firstLine="0"/>
      </w:pPr>
      <w:r>
        <w:t>Вызов ПО осуществляется вручную (двойным нажатием на исполняемом файле), либо с помощью специально подготовленных скриптов запуска</w:t>
      </w:r>
      <w:r w:rsidR="00D160C6">
        <w:t>.</w:t>
      </w:r>
    </w:p>
    <w:p w:rsidR="004F3D6D" w:rsidRDefault="004F3D6D" w:rsidP="004F3D6D">
      <w:pPr>
        <w:pStyle w:val="ListParagraph"/>
        <w:ind w:left="1211" w:firstLine="0"/>
      </w:pPr>
    </w:p>
    <w:p w:rsidR="004F3D6D" w:rsidRDefault="004F3D6D" w:rsidP="004F3D6D">
      <w:pPr>
        <w:pStyle w:val="ListParagraph"/>
        <w:numPr>
          <w:ilvl w:val="0"/>
          <w:numId w:val="32"/>
        </w:numPr>
      </w:pPr>
      <w:r>
        <w:t>В виде веб-архива для разворачивания на сервере приложений.</w:t>
      </w:r>
    </w:p>
    <w:p w:rsidR="004F3D6D" w:rsidRPr="004F3D6D" w:rsidRDefault="004F3D6D" w:rsidP="004F3D6D">
      <w:pPr>
        <w:pStyle w:val="ListParagraph"/>
        <w:ind w:left="1211" w:firstLine="0"/>
      </w:pPr>
      <w:r>
        <w:t xml:space="preserve">Такая конфигурация потребует отдельной сборки приложения (см. рекомендации в Руководстве Администратора). </w:t>
      </w:r>
    </w:p>
    <w:p w:rsidR="002B6D6E" w:rsidRDefault="00583D6B" w:rsidP="00583D6B">
      <w:pPr>
        <w:pStyle w:val="Heading1"/>
      </w:pPr>
      <w:r>
        <w:br w:type="page"/>
      </w:r>
      <w:bookmarkStart w:id="5" w:name="_Toc510575625"/>
      <w:r w:rsidR="002B6D6E" w:rsidRPr="00E16387">
        <w:lastRenderedPageBreak/>
        <w:t xml:space="preserve">6 </w:t>
      </w:r>
      <w:r w:rsidR="002B6D6E">
        <w:t>Входные</w:t>
      </w:r>
      <w:r w:rsidR="002B6D6E" w:rsidRPr="00E16387">
        <w:t xml:space="preserve"> </w:t>
      </w:r>
      <w:r w:rsidR="002B6D6E">
        <w:t>данные</w:t>
      </w:r>
      <w:bookmarkEnd w:id="5"/>
    </w:p>
    <w:p w:rsidR="009041B7" w:rsidRPr="009041B7" w:rsidRDefault="0057541E" w:rsidP="009041B7">
      <w:r>
        <w:t xml:space="preserve">Входными данными для работы ПО </w:t>
      </w:r>
      <w:r>
        <w:rPr>
          <w:lang w:val="en-US"/>
        </w:rPr>
        <w:t>Time</w:t>
      </w:r>
      <w:r w:rsidRPr="0057541E">
        <w:t xml:space="preserve"> </w:t>
      </w:r>
      <w:r>
        <w:rPr>
          <w:lang w:val="en-US"/>
        </w:rPr>
        <w:t>Tracker</w:t>
      </w:r>
      <w:r>
        <w:t xml:space="preserve"> являются сообщения, посылаемые через поставляемый веб-сервис со стандартным </w:t>
      </w:r>
      <w:r>
        <w:rPr>
          <w:lang w:val="en-US"/>
        </w:rPr>
        <w:t>SOAP</w:t>
      </w:r>
      <w:r>
        <w:t>-интерфейсом</w:t>
      </w:r>
      <w:r w:rsidR="009041B7">
        <w:t>.</w:t>
      </w:r>
      <w:r>
        <w:t xml:space="preserve"> Формат сообщени</w:t>
      </w:r>
      <w:r w:rsidR="00E45FC3">
        <w:t>й</w:t>
      </w:r>
      <w:r>
        <w:t xml:space="preserve"> должен соответствовать </w:t>
      </w:r>
      <w:r>
        <w:rPr>
          <w:lang w:val="en-US"/>
        </w:rPr>
        <w:t>WSDL</w:t>
      </w:r>
      <w:r>
        <w:t>-схеме данных сервиса</w:t>
      </w:r>
      <w:r w:rsidR="0042075F" w:rsidRPr="0042075F">
        <w:t xml:space="preserve"> (см. </w:t>
      </w:r>
      <w:r w:rsidR="0042075F">
        <w:t>Приложение №1)</w:t>
      </w:r>
      <w:r>
        <w:t>.</w:t>
      </w:r>
      <w:r w:rsidR="009041B7">
        <w:t xml:space="preserve"> </w:t>
      </w:r>
    </w:p>
    <w:p w:rsidR="002B6D6E" w:rsidRDefault="00C51C52" w:rsidP="00C51C52">
      <w:pPr>
        <w:pStyle w:val="Heading1"/>
      </w:pPr>
      <w:r>
        <w:rPr>
          <w:lang w:eastAsia="ru-RU"/>
        </w:rPr>
        <w:br w:type="page"/>
      </w:r>
      <w:bookmarkStart w:id="6" w:name="_Toc510575626"/>
      <w:r w:rsidR="002B6D6E">
        <w:lastRenderedPageBreak/>
        <w:t>7 Выходные данные</w:t>
      </w:r>
      <w:bookmarkEnd w:id="6"/>
    </w:p>
    <w:p w:rsidR="00E45FC3" w:rsidRDefault="00E45FC3" w:rsidP="00E45FC3">
      <w:r>
        <w:t>К вы</w:t>
      </w:r>
      <w:r>
        <w:t xml:space="preserve">ходными данным ПО </w:t>
      </w:r>
      <w:r>
        <w:rPr>
          <w:lang w:val="en-US"/>
        </w:rPr>
        <w:t>Time</w:t>
      </w:r>
      <w:r w:rsidRPr="0057541E">
        <w:t xml:space="preserve"> </w:t>
      </w:r>
      <w:r>
        <w:rPr>
          <w:lang w:val="en-US"/>
        </w:rPr>
        <w:t>Tracker</w:t>
      </w:r>
      <w:r>
        <w:t xml:space="preserve"> </w:t>
      </w:r>
      <w:r>
        <w:t>можно отнести:</w:t>
      </w:r>
    </w:p>
    <w:p w:rsidR="00E45FC3" w:rsidRDefault="00E45FC3" w:rsidP="00E45FC3">
      <w:pPr>
        <w:pStyle w:val="ListParagraph"/>
        <w:numPr>
          <w:ilvl w:val="0"/>
          <w:numId w:val="30"/>
        </w:numPr>
      </w:pPr>
      <w:r>
        <w:t>Ответные с</w:t>
      </w:r>
      <w:r>
        <w:t xml:space="preserve">ообщения, посылаемые через поставляемый веб-сервис со стандартным </w:t>
      </w:r>
      <w:r w:rsidRPr="00E45FC3">
        <w:rPr>
          <w:lang w:val="en-US"/>
        </w:rPr>
        <w:t>SOAP</w:t>
      </w:r>
      <w:r>
        <w:t>-интерфейсом. Формат сообщени</w:t>
      </w:r>
      <w:r>
        <w:t>й</w:t>
      </w:r>
      <w:r>
        <w:t xml:space="preserve"> соответств</w:t>
      </w:r>
      <w:r>
        <w:t>уют</w:t>
      </w:r>
      <w:r>
        <w:t xml:space="preserve"> </w:t>
      </w:r>
      <w:r w:rsidRPr="00E45FC3">
        <w:rPr>
          <w:lang w:val="en-US"/>
        </w:rPr>
        <w:t>WSDL</w:t>
      </w:r>
      <w:r>
        <w:t>-схеме данных сервиса</w:t>
      </w:r>
      <w:r w:rsidR="0042075F">
        <w:t xml:space="preserve"> (см. Приложение №1)</w:t>
      </w:r>
      <w:r>
        <w:t xml:space="preserve">. </w:t>
      </w:r>
    </w:p>
    <w:p w:rsidR="00E45FC3" w:rsidRDefault="00E45FC3" w:rsidP="00E45FC3">
      <w:pPr>
        <w:pStyle w:val="ListParagraph"/>
        <w:numPr>
          <w:ilvl w:val="0"/>
          <w:numId w:val="30"/>
        </w:numPr>
      </w:pPr>
      <w:r>
        <w:t>Диагностические сообщения о работе, событиях и ошибках ПО</w:t>
      </w:r>
      <w:r w:rsidR="00942219">
        <w:t xml:space="preserve"> (лог приложения)</w:t>
      </w:r>
      <w:r>
        <w:t>. Данные сообщения выводятся по умолчанию в консоль, либо могут быть перенаправлены для записи в файл</w:t>
      </w:r>
      <w:r w:rsidR="00942219">
        <w:t xml:space="preserve"> </w:t>
      </w:r>
      <w:r w:rsidR="00942219">
        <w:t>при необходимости</w:t>
      </w:r>
      <w:r>
        <w:t>.</w:t>
      </w:r>
    </w:p>
    <w:p w:rsidR="0042075F" w:rsidRDefault="0042075F">
      <w:pPr>
        <w:spacing w:after="0" w:line="240" w:lineRule="auto"/>
        <w:ind w:firstLine="0"/>
        <w:contextualSpacing w:val="0"/>
        <w:jc w:val="left"/>
        <w:rPr>
          <w:rFonts w:eastAsia="Times New Roman"/>
          <w:b/>
          <w:bCs/>
          <w:caps/>
          <w:kern w:val="32"/>
          <w:szCs w:val="32"/>
        </w:rPr>
      </w:pPr>
      <w:r>
        <w:rPr>
          <w:rFonts w:eastAsia="Times New Roman"/>
          <w:b/>
          <w:bCs/>
          <w:caps/>
          <w:kern w:val="32"/>
          <w:szCs w:val="32"/>
        </w:rPr>
        <w:br w:type="page"/>
      </w:r>
    </w:p>
    <w:p w:rsidR="0042075F" w:rsidRDefault="0042075F" w:rsidP="0042075F">
      <w:pPr>
        <w:rPr>
          <w:rFonts w:eastAsia="Times New Roman"/>
          <w:b/>
          <w:bCs/>
          <w:caps/>
          <w:kern w:val="32"/>
          <w:szCs w:val="32"/>
        </w:rPr>
      </w:pPr>
    </w:p>
    <w:p w:rsidR="0042075F" w:rsidRDefault="0042075F" w:rsidP="0042075F">
      <w:pPr>
        <w:rPr>
          <w:rFonts w:eastAsia="Times New Roman"/>
          <w:b/>
          <w:bCs/>
          <w:caps/>
          <w:kern w:val="32"/>
          <w:szCs w:val="32"/>
        </w:rPr>
      </w:pPr>
      <w:r w:rsidRPr="0042075F">
        <w:rPr>
          <w:rFonts w:eastAsia="Times New Roman"/>
          <w:b/>
          <w:bCs/>
          <w:caps/>
          <w:kern w:val="32"/>
          <w:szCs w:val="32"/>
        </w:rPr>
        <w:t>Приложение №1. Схема данных веб-сервиса Time Tracker.</w:t>
      </w:r>
    </w:p>
    <w:p w:rsidR="0042075F" w:rsidRPr="0042075F" w:rsidRDefault="0042075F" w:rsidP="0042075F">
      <w:pPr>
        <w:pStyle w:val="BodyText"/>
        <w:rPr>
          <w:lang w:val="en-US"/>
        </w:rPr>
      </w:pPr>
      <w:bookmarkStart w:id="7" w:name="_GoBack"/>
      <w:bookmarkEnd w:id="7"/>
      <w:r w:rsidRPr="0042075F">
        <w:rPr>
          <w:lang w:val="en-US"/>
        </w:rPr>
        <w:t>&lt;?xml version='1.0' encoding='UTF-8'?&gt;&lt;wsdl:definitions xmlns:xsd="http://www.w3.org/2001/XMLSchema" xmlns:wsdl="http://schemas.xmlsoap.org/wsdl/" xmlns:tns="http://taskdata.com/timetracker/ws" xmlns:soap="http://schemas.xmlsoap.org/wsdl/soap/" xmlns:ns1="http://schemas.xmlsoap.org/soap/http" name="TimeTrackerServiceService" targetNamespace="http://taskdata.com/timetracker/w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types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>&lt;xs:schema xmlns:xs="http://www.w3.org/2001/XMLSchema" xmlns:tns="http://taskdata.com/timetracker/ws" attributeFormDefault="unqualified" elementFormDefault="unqualified" targetNamespace="http://taskdata.com/timetracker/w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element name="createDailyReport" type="tns:createDailyRepor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element name="deleteUser" type="tns:deleteUser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element name="loginUser" type="tns:loginUser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element name="logoutUser" type="tns:logoutUser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createDailyRepor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arg0" type="tns:createDailyReportReques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createDailyReportReques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reportDate" type="xs:dateTim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createDailyReport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axOccurs="unbounded" minOccurs="0" name="userEvents" nillable="true" type="tns:user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id" type="xs:long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axOccurs="unbounded" minOccurs="0" name="userEvents" nillable="true" type="tns:userEven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username" type="xs:string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userEven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eventTimestamp" type="tns:localDateTim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eventType" type="tns:eventTyp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id" type="xs:long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final="extension restriction" name="localDateTim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dele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arg0" type="tns:deleteUserReques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deleteUserReques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username" type="xs:string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delete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user" type="tns:user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logout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arg0" type="tns:logoutUserReques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logoutUserReques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eventTimestamp" type="xs:dateTim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username" type="xs:string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logout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user" type="tns:user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createUserReques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username" type="xs:string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create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user" type="tns:user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&lt;xs:complexType name="login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arg0" type="tns:loginUserReques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loginUserReques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eventTimestamp" type="xs:dateTim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username" type="xs:string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complexType name="login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lement minOccurs="0" name="user" type="tns:user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xs:sequenc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xs:complex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simpleType name="eventTyp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xs:restriction base="xs:string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numeration value="LOGIN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xs:enumeration value="LOGOUT"/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</w:t>
      </w:r>
      <w:r>
        <w:t>&lt;/xs:restriction&gt;</w:t>
      </w:r>
    </w:p>
    <w:p w:rsidR="0042075F" w:rsidRDefault="0042075F" w:rsidP="0042075F">
      <w:pPr>
        <w:pStyle w:val="BodyText"/>
      </w:pPr>
      <w:r>
        <w:t xml:space="preserve">  &lt;/xs:simple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element name="createDailyReportResponse" nillable="true" type="tns:createDailyReportRespons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&lt;xs:element name="deleteUserResponse" nillable="true" type="tns:deleteUserRespons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element name="logoutUserResponse" nillable="true" type="tns:logoutUserRespons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element name="createUser" nillable="true" type="tns:createUserReques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element name="createUserResponse" nillable="true" type="tns:createUserRespons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xs:element name="loginUserResponse" nillable="true" type="tns:loginUserResponse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>&lt;/xs:schema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types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message name="createDailyRepor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art element="tns:createDailyReport" name="parameter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par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message name="createDailyReport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art element="tns:createDailyReportResponse" name="parameter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par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message name="delete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art element="tns:deleteUserResponse" name="parameter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par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message name="dele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  &lt;wsdl:part element="tns:deleteUser" name="parameter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par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message name="logout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art element="tns:logoutUserResponse" name="parameters"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</w:t>
      </w:r>
      <w:r>
        <w:t>&lt;/wsdl:part&gt;</w:t>
      </w:r>
    </w:p>
    <w:p w:rsidR="0042075F" w:rsidRDefault="0042075F" w:rsidP="0042075F">
      <w:pPr>
        <w:pStyle w:val="BodyText"/>
      </w:pPr>
      <w: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message name="crea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art element="tns:createUser" name="parameters"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</w:t>
      </w:r>
      <w:r>
        <w:t>&lt;/wsdl:par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message name="create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art element="tns:createUserResponse" name="parameter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par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message name="login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art element="tns:loginUserResponse" name="parameter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par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message name="logout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art element="tns:logoutUser" name="parameter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par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&lt;wsdl:message name="login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art element="tns:loginUser" name="parameters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par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messag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portType name="TimeTrackerServic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createDailyRepor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input message="tns:createDailyReport" name="createDailyRepor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message="tns:createDailyReportResponse" name="createDailyReport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ut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dele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input message="tns:deleteUser" name="dele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message="tns:deleteUserResponse" name="delete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ut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logout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input message="tns:logoutUser" name="logoutUser"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</w:t>
      </w:r>
      <w:r>
        <w:t>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message="tns:logoutUserResponse" name="logout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ut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  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crea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input message="tns:createUser" name="crea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message="tns:createUserResponse" name="createUserResponse"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</w:t>
      </w:r>
      <w:r>
        <w:t>&lt;/wsdl:out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login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input message="tns:loginUser" name="login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message="tns:loginUserResponse" name="loginUserResponse"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</w:t>
      </w:r>
      <w:r>
        <w:t>&lt;/wsdl:out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portType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binding name="TimeTrackerServiceServiceSoapBinding" type="tns:TimeTrackerServic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soap:binding style="document" transport="http://schemas.xmlsoap.org/soap/http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createDailyRepor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soap:operation soapAction="createDailyReport" style="document"/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  </w:t>
      </w:r>
      <w:r>
        <w:t>&lt;wsdl:input name="createDailyRepor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  &lt;soap:body use="literal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name="createDailyReport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      &lt;soap:body use="literal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/wsdl:out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dele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soap:operation soapAction="deleteUser" style="documen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input name="dele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  &lt;soap:body use="literal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name="delete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  &lt;soap:body use="literal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/wsdl:output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</w:t>
      </w:r>
      <w:r>
        <w:t>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logout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soap:operation soapAction="logoutUser" style="documen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input name="logout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  &lt;soap:body use="literal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name="logout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  &lt;soap:body use="literal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/wsdl:out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crea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soap:operation soapAction="createUser" style="documen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lastRenderedPageBreak/>
        <w:t xml:space="preserve">      &lt;wsdl:input name="create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  &lt;soap:body use="literal"/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  </w:t>
      </w:r>
      <w:r>
        <w:t>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name="create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  &lt;soap:body use="literal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/wsdl:out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operation name="login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soap:operation soapAction="loginUser" style="document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input name="loginUser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  &lt;soap:body use="literal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/wsdl:in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wsdl:output name="loginUserRespons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  &lt;soap:body use="literal"/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/wsdl:output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/wsdl:operation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/wsdl:binding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&lt;wsdl:service name="TimeTrackerServiceService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&lt;wsdl:port binding="tns:TimeTrackerServiceServiceSoapBinding" name="TimeTrackerServicePort"&gt;</w:t>
      </w:r>
    </w:p>
    <w:p w:rsidR="0042075F" w:rsidRPr="0042075F" w:rsidRDefault="0042075F" w:rsidP="0042075F">
      <w:pPr>
        <w:pStyle w:val="BodyText"/>
        <w:rPr>
          <w:lang w:val="en-US"/>
        </w:rPr>
      </w:pPr>
      <w:r w:rsidRPr="0042075F">
        <w:rPr>
          <w:lang w:val="en-US"/>
        </w:rPr>
        <w:t xml:space="preserve">      &lt;soap:address location="http://localhost:8080/services/timeTrackerService"/&gt;</w:t>
      </w:r>
    </w:p>
    <w:p w:rsidR="0042075F" w:rsidRDefault="0042075F" w:rsidP="0042075F">
      <w:pPr>
        <w:pStyle w:val="BodyText"/>
      </w:pPr>
      <w:r w:rsidRPr="0042075F">
        <w:rPr>
          <w:lang w:val="en-US"/>
        </w:rPr>
        <w:t xml:space="preserve">    </w:t>
      </w:r>
      <w:r>
        <w:t>&lt;/wsdl:port&gt;</w:t>
      </w:r>
    </w:p>
    <w:p w:rsidR="0042075F" w:rsidRDefault="0042075F" w:rsidP="0042075F">
      <w:pPr>
        <w:pStyle w:val="BodyText"/>
      </w:pPr>
      <w:r>
        <w:t xml:space="preserve">  &lt;/wsdl:service&gt;</w:t>
      </w:r>
    </w:p>
    <w:p w:rsidR="007D1376" w:rsidRDefault="0042075F" w:rsidP="0042075F">
      <w:pPr>
        <w:pStyle w:val="BodyText"/>
      </w:pPr>
      <w:r>
        <w:t>&lt;/wsdl:definitions&gt;</w:t>
      </w:r>
    </w:p>
    <w:p w:rsidR="007358CD" w:rsidRDefault="007358CD" w:rsidP="009041B7">
      <w:pPr>
        <w:pStyle w:val="BodyText"/>
      </w:pPr>
    </w:p>
    <w:p w:rsidR="007358CD" w:rsidRDefault="007358CD" w:rsidP="009041B7">
      <w:pPr>
        <w:pStyle w:val="BodyText"/>
      </w:pPr>
    </w:p>
    <w:p w:rsidR="007358CD" w:rsidRDefault="007358CD" w:rsidP="009041B7">
      <w:pPr>
        <w:pStyle w:val="BodyText"/>
      </w:pPr>
    </w:p>
    <w:p w:rsidR="007358CD" w:rsidRDefault="007358CD" w:rsidP="009041B7">
      <w:pPr>
        <w:pStyle w:val="BodyText"/>
      </w:pPr>
    </w:p>
    <w:p w:rsidR="007358CD" w:rsidRDefault="007358CD" w:rsidP="009041B7">
      <w:pPr>
        <w:pStyle w:val="BodyText"/>
      </w:pPr>
    </w:p>
    <w:p w:rsidR="00972F12" w:rsidRDefault="00972F12">
      <w:pPr>
        <w:spacing w:after="0" w:line="240" w:lineRule="auto"/>
        <w:ind w:firstLine="0"/>
        <w:contextualSpacing w:val="0"/>
        <w:jc w:val="left"/>
        <w:rPr>
          <w:rFonts w:eastAsia="Times New Roman"/>
          <w:szCs w:val="24"/>
          <w:lang w:eastAsia="ru-RU"/>
        </w:rPr>
      </w:pPr>
      <w:r>
        <w:br w:type="page"/>
      </w:r>
    </w:p>
    <w:p w:rsidR="00731639" w:rsidRPr="0042075F" w:rsidRDefault="00731639" w:rsidP="009041B7">
      <w:pPr>
        <w:pStyle w:val="BodyText"/>
      </w:pPr>
    </w:p>
    <w:tbl>
      <w:tblPr>
        <w:tblW w:w="104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1"/>
        <w:gridCol w:w="1132"/>
        <w:gridCol w:w="1147"/>
        <w:gridCol w:w="1144"/>
        <w:gridCol w:w="1148"/>
        <w:gridCol w:w="1130"/>
        <w:gridCol w:w="1337"/>
        <w:gridCol w:w="1342"/>
        <w:gridCol w:w="782"/>
        <w:gridCol w:w="670"/>
      </w:tblGrid>
      <w:tr w:rsidR="00FF51C4" w:rsidRPr="00FF51C4">
        <w:tblPrEx>
          <w:tblCellMar>
            <w:top w:w="0" w:type="dxa"/>
            <w:bottom w:w="0" w:type="dxa"/>
          </w:tblCellMar>
        </w:tblPrEx>
        <w:trPr>
          <w:cantSplit/>
          <w:trHeight w:hRule="exact" w:val="567"/>
        </w:trPr>
        <w:tc>
          <w:tcPr>
            <w:tcW w:w="10433" w:type="dxa"/>
            <w:gridSpan w:val="10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FF51C4" w:rsidRPr="00FF51C4" w:rsidRDefault="007D1376" w:rsidP="00FF51C4">
            <w:pPr>
              <w:keepNext/>
              <w:spacing w:line="240" w:lineRule="auto"/>
              <w:ind w:firstLine="0"/>
              <w:contextualSpacing w:val="0"/>
              <w:jc w:val="center"/>
              <w:outlineLvl w:val="3"/>
              <w:rPr>
                <w:rFonts w:eastAsia="Times New Roman"/>
                <w:b/>
                <w:bCs/>
                <w:sz w:val="32"/>
                <w:szCs w:val="24"/>
                <w:lang w:eastAsia="ru-RU"/>
              </w:rPr>
            </w:pPr>
            <w:r>
              <w:br w:type="page"/>
            </w:r>
            <w:r w:rsidR="006D7CDF">
              <w:br w:type="page"/>
            </w:r>
            <w:r w:rsidR="006D7CDF">
              <w:br w:type="page"/>
            </w:r>
            <w:r w:rsidR="006D7CDF">
              <w:br w:type="page"/>
            </w:r>
            <w:r w:rsidR="006D7CDF">
              <w:br w:type="page"/>
            </w:r>
            <w:r w:rsidR="006D7CDF">
              <w:br w:type="page"/>
            </w:r>
            <w:r w:rsidR="00C51C52">
              <w:rPr>
                <w:lang w:eastAsia="ru-RU"/>
              </w:rPr>
              <w:br w:type="page"/>
            </w:r>
            <w:r w:rsidR="00C51C52">
              <w:br w:type="page"/>
            </w:r>
            <w:r w:rsidR="00C51C52">
              <w:br w:type="page"/>
            </w:r>
            <w:r w:rsidR="00FF51C4" w:rsidRPr="00FF51C4">
              <w:rPr>
                <w:rFonts w:eastAsia="Times New Roman"/>
                <w:b/>
                <w:bCs/>
                <w:sz w:val="32"/>
                <w:szCs w:val="24"/>
                <w:lang w:eastAsia="ru-RU"/>
              </w:rPr>
              <w:t>Лист регистрации измен</w:t>
            </w:r>
            <w:r w:rsidR="00FF51C4" w:rsidRPr="00FF51C4">
              <w:rPr>
                <w:rFonts w:eastAsia="Times New Roman"/>
                <w:b/>
                <w:bCs/>
                <w:sz w:val="32"/>
                <w:szCs w:val="24"/>
                <w:lang w:eastAsia="ru-RU"/>
              </w:rPr>
              <w:t>е</w:t>
            </w:r>
            <w:r w:rsidR="00FF51C4" w:rsidRPr="00FF51C4">
              <w:rPr>
                <w:rFonts w:eastAsia="Times New Roman"/>
                <w:b/>
                <w:bCs/>
                <w:sz w:val="32"/>
                <w:szCs w:val="24"/>
                <w:lang w:eastAsia="ru-RU"/>
              </w:rPr>
              <w:t>ний</w:t>
            </w: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cantSplit/>
          <w:trHeight w:hRule="exact" w:val="284"/>
        </w:trPr>
        <w:tc>
          <w:tcPr>
            <w:tcW w:w="5172" w:type="dxa"/>
            <w:gridSpan w:val="5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0"/>
                <w:szCs w:val="24"/>
                <w:lang w:eastAsia="ru-RU"/>
              </w:rPr>
            </w:pPr>
            <w:r w:rsidRPr="00FF51C4">
              <w:rPr>
                <w:rFonts w:eastAsia="Times New Roman"/>
                <w:sz w:val="20"/>
                <w:szCs w:val="24"/>
                <w:lang w:eastAsia="ru-RU"/>
              </w:rPr>
              <w:t>Номера листов (страниц)</w:t>
            </w:r>
          </w:p>
        </w:tc>
        <w:tc>
          <w:tcPr>
            <w:tcW w:w="113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Всего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листов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(страниц)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в докум</w:t>
            </w:r>
          </w:p>
        </w:tc>
        <w:tc>
          <w:tcPr>
            <w:tcW w:w="1337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№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документа</w:t>
            </w:r>
          </w:p>
        </w:tc>
        <w:tc>
          <w:tcPr>
            <w:tcW w:w="1342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Входящий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№ сопрово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дительного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документа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и дата</w:t>
            </w:r>
          </w:p>
        </w:tc>
        <w:tc>
          <w:tcPr>
            <w:tcW w:w="782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Подп.</w:t>
            </w:r>
          </w:p>
        </w:tc>
        <w:tc>
          <w:tcPr>
            <w:tcW w:w="670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Дата</w:t>
            </w: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cantSplit/>
          <w:trHeight w:hRule="exact" w:val="1134"/>
        </w:trPr>
        <w:tc>
          <w:tcPr>
            <w:tcW w:w="6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2"/>
                <w:szCs w:val="24"/>
                <w:lang w:eastAsia="ru-RU"/>
              </w:rPr>
            </w:pPr>
            <w:r w:rsidRPr="00FF51C4">
              <w:rPr>
                <w:rFonts w:eastAsia="Times New Roman"/>
                <w:sz w:val="22"/>
                <w:szCs w:val="24"/>
                <w:lang w:eastAsia="ru-RU"/>
              </w:rPr>
              <w:t>Изм</w:t>
            </w:r>
          </w:p>
        </w:tc>
        <w:tc>
          <w:tcPr>
            <w:tcW w:w="113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изменен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ных</w:t>
            </w:r>
          </w:p>
        </w:tc>
        <w:tc>
          <w:tcPr>
            <w:tcW w:w="114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заме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ненных</w:t>
            </w:r>
          </w:p>
        </w:tc>
        <w:tc>
          <w:tcPr>
            <w:tcW w:w="114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новых</w:t>
            </w:r>
          </w:p>
        </w:tc>
        <w:tc>
          <w:tcPr>
            <w:tcW w:w="114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анулиро</w:t>
            </w:r>
          </w:p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FF51C4">
              <w:rPr>
                <w:rFonts w:eastAsia="Times New Roman"/>
                <w:sz w:val="24"/>
                <w:szCs w:val="24"/>
                <w:lang w:eastAsia="ru-RU"/>
              </w:rPr>
              <w:t>ванных</w:t>
            </w:r>
          </w:p>
        </w:tc>
        <w:tc>
          <w:tcPr>
            <w:tcW w:w="113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tcMar>
              <w:left w:w="28" w:type="dxa"/>
              <w:right w:w="28" w:type="dxa"/>
            </w:tcMar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left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tcBorders>
              <w:top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tcBorders>
              <w:top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tcBorders>
              <w:top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top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tcBorders>
              <w:top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tcBorders>
              <w:top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tcBorders>
              <w:top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tcBorders>
              <w:top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  <w:tr w:rsidR="00FF51C4" w:rsidRPr="00FF51C4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601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2" w:type="dxa"/>
            <w:tcBorders>
              <w:bottom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7" w:type="dxa"/>
            <w:tcBorders>
              <w:bottom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4" w:type="dxa"/>
            <w:tcBorders>
              <w:bottom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48" w:type="dxa"/>
            <w:tcBorders>
              <w:bottom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130" w:type="dxa"/>
            <w:tcBorders>
              <w:bottom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37" w:type="dxa"/>
            <w:tcBorders>
              <w:bottom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1342" w:type="dxa"/>
            <w:tcBorders>
              <w:bottom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782" w:type="dxa"/>
            <w:tcBorders>
              <w:bottom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  <w:tc>
          <w:tcPr>
            <w:tcW w:w="670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FF51C4" w:rsidRPr="00FF51C4" w:rsidRDefault="00FF51C4" w:rsidP="00FF51C4">
            <w:pPr>
              <w:spacing w:line="240" w:lineRule="auto"/>
              <w:ind w:firstLine="0"/>
              <w:contextualSpacing w:val="0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</w:p>
        </w:tc>
      </w:tr>
    </w:tbl>
    <w:p w:rsidR="002A781B" w:rsidRPr="003F2C0B" w:rsidRDefault="002A781B" w:rsidP="003F2C0B">
      <w:pPr>
        <w:pStyle w:val="a1"/>
        <w:rPr>
          <w:lang w:val="en-US"/>
        </w:rPr>
      </w:pPr>
    </w:p>
    <w:sectPr w:rsidR="002A781B" w:rsidRPr="003F2C0B" w:rsidSect="002A781B">
      <w:headerReference w:type="default" r:id="rId13"/>
      <w:footerReference w:type="default" r:id="rId14"/>
      <w:pgSz w:w="11906" w:h="16838"/>
      <w:pgMar w:top="1418" w:right="567" w:bottom="851" w:left="1134" w:header="567" w:footer="567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446A" w:rsidRDefault="0089446A" w:rsidP="00641968">
      <w:pPr>
        <w:spacing w:line="240" w:lineRule="auto"/>
      </w:pPr>
      <w:r>
        <w:separator/>
      </w:r>
    </w:p>
  </w:endnote>
  <w:endnote w:type="continuationSeparator" w:id="0">
    <w:p w:rsidR="0089446A" w:rsidRDefault="0089446A" w:rsidP="006419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8389A" w:rsidRPr="003F2C0B" w:rsidRDefault="0088389A" w:rsidP="003F2C0B">
    <w:pPr>
      <w:pStyle w:val="Footer"/>
      <w:ind w:firstLine="0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446A" w:rsidRDefault="0089446A" w:rsidP="00641968">
      <w:pPr>
        <w:spacing w:line="240" w:lineRule="auto"/>
      </w:pPr>
      <w:r>
        <w:separator/>
      </w:r>
    </w:p>
  </w:footnote>
  <w:footnote w:type="continuationSeparator" w:id="0">
    <w:p w:rsidR="0089446A" w:rsidRDefault="0089446A" w:rsidP="006419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12B4" w:rsidRDefault="007112B4" w:rsidP="001C336B">
    <w:pPr>
      <w:pStyle w:val="Header"/>
      <w:spacing w:after="0" w:line="240" w:lineRule="auto"/>
      <w:ind w:firstLine="0"/>
      <w:jc w:val="center"/>
      <w:rPr>
        <w:b/>
      </w:rPr>
    </w:pPr>
    <w:r w:rsidRPr="00641968">
      <w:rPr>
        <w:b/>
      </w:rPr>
      <w:fldChar w:fldCharType="begin"/>
    </w:r>
    <w:r w:rsidRPr="00641968">
      <w:rPr>
        <w:b/>
      </w:rPr>
      <w:instrText xml:space="preserve"> PAGE   \* MERGEFORMAT </w:instrText>
    </w:r>
    <w:r w:rsidRPr="00641968">
      <w:rPr>
        <w:b/>
      </w:rPr>
      <w:fldChar w:fldCharType="separate"/>
    </w:r>
    <w:r w:rsidR="0042075F">
      <w:rPr>
        <w:b/>
        <w:noProof/>
      </w:rPr>
      <w:t>25</w:t>
    </w:r>
    <w:r w:rsidRPr="00641968">
      <w:rPr>
        <w:b/>
      </w:rPr>
      <w:fldChar w:fldCharType="end"/>
    </w:r>
  </w:p>
  <w:p w:rsidR="00A24196" w:rsidRPr="00A24196" w:rsidRDefault="00CC7C61" w:rsidP="00CC7C61">
    <w:pPr>
      <w:pStyle w:val="a"/>
      <w:rPr>
        <w:sz w:val="28"/>
      </w:rPr>
    </w:pPr>
    <w:r w:rsidRPr="00CC7C61">
      <w:rPr>
        <w:sz w:val="28"/>
      </w:rPr>
      <w:t>643.МИФТ.</w:t>
    </w:r>
    <w:r w:rsidR="0088389A">
      <w:rPr>
        <w:sz w:val="28"/>
      </w:rPr>
      <w:t>0012</w:t>
    </w:r>
    <w:r w:rsidR="003C7C8D">
      <w:rPr>
        <w:sz w:val="28"/>
      </w:rPr>
      <w:t>4</w:t>
    </w:r>
    <w:r w:rsidRPr="00CC7C61">
      <w:rPr>
        <w:sz w:val="28"/>
      </w:rPr>
      <w:t>-0</w:t>
    </w:r>
    <w:r w:rsidR="0088389A">
      <w:rPr>
        <w:sz w:val="28"/>
      </w:rPr>
      <w:t>1</w:t>
    </w:r>
    <w:r w:rsidRPr="00CC7C61">
      <w:rPr>
        <w:sz w:val="28"/>
      </w:rPr>
      <w:t xml:space="preserve"> 13 0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DE0E4BE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E50515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62A2FB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72AF30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A34D41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074939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EF04E5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6CE4BB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4E021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798297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3E5BCB"/>
    <w:multiLevelType w:val="hybridMultilevel"/>
    <w:tmpl w:val="677A223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048800C5"/>
    <w:multiLevelType w:val="hybridMultilevel"/>
    <w:tmpl w:val="80BADCDE"/>
    <w:lvl w:ilvl="0" w:tplc="04190011">
      <w:start w:val="1"/>
      <w:numFmt w:val="decimal"/>
      <w:lvlText w:val="%1)"/>
      <w:lvlJc w:val="left"/>
      <w:pPr>
        <w:ind w:left="1760" w:hanging="360"/>
      </w:pPr>
    </w:lvl>
    <w:lvl w:ilvl="1" w:tplc="04190019" w:tentative="1">
      <w:start w:val="1"/>
      <w:numFmt w:val="lowerLetter"/>
      <w:lvlText w:val="%2."/>
      <w:lvlJc w:val="left"/>
      <w:pPr>
        <w:ind w:left="2480" w:hanging="360"/>
      </w:pPr>
    </w:lvl>
    <w:lvl w:ilvl="2" w:tplc="0419001B" w:tentative="1">
      <w:start w:val="1"/>
      <w:numFmt w:val="lowerRoman"/>
      <w:lvlText w:val="%3."/>
      <w:lvlJc w:val="right"/>
      <w:pPr>
        <w:ind w:left="3200" w:hanging="180"/>
      </w:pPr>
    </w:lvl>
    <w:lvl w:ilvl="3" w:tplc="0419000F" w:tentative="1">
      <w:start w:val="1"/>
      <w:numFmt w:val="decimal"/>
      <w:lvlText w:val="%4."/>
      <w:lvlJc w:val="left"/>
      <w:pPr>
        <w:ind w:left="3920" w:hanging="360"/>
      </w:pPr>
    </w:lvl>
    <w:lvl w:ilvl="4" w:tplc="04190019" w:tentative="1">
      <w:start w:val="1"/>
      <w:numFmt w:val="lowerLetter"/>
      <w:lvlText w:val="%5."/>
      <w:lvlJc w:val="left"/>
      <w:pPr>
        <w:ind w:left="4640" w:hanging="360"/>
      </w:pPr>
    </w:lvl>
    <w:lvl w:ilvl="5" w:tplc="0419001B" w:tentative="1">
      <w:start w:val="1"/>
      <w:numFmt w:val="lowerRoman"/>
      <w:lvlText w:val="%6."/>
      <w:lvlJc w:val="right"/>
      <w:pPr>
        <w:ind w:left="5360" w:hanging="180"/>
      </w:pPr>
    </w:lvl>
    <w:lvl w:ilvl="6" w:tplc="0419000F" w:tentative="1">
      <w:start w:val="1"/>
      <w:numFmt w:val="decimal"/>
      <w:lvlText w:val="%7."/>
      <w:lvlJc w:val="left"/>
      <w:pPr>
        <w:ind w:left="6080" w:hanging="360"/>
      </w:pPr>
    </w:lvl>
    <w:lvl w:ilvl="7" w:tplc="04190019" w:tentative="1">
      <w:start w:val="1"/>
      <w:numFmt w:val="lowerLetter"/>
      <w:lvlText w:val="%8."/>
      <w:lvlJc w:val="left"/>
      <w:pPr>
        <w:ind w:left="6800" w:hanging="360"/>
      </w:pPr>
    </w:lvl>
    <w:lvl w:ilvl="8" w:tplc="0419001B" w:tentative="1">
      <w:start w:val="1"/>
      <w:numFmt w:val="lowerRoman"/>
      <w:lvlText w:val="%9."/>
      <w:lvlJc w:val="right"/>
      <w:pPr>
        <w:ind w:left="7520" w:hanging="180"/>
      </w:pPr>
    </w:lvl>
  </w:abstractNum>
  <w:abstractNum w:abstractNumId="12" w15:restartNumberingAfterBreak="0">
    <w:nsid w:val="0E186AEC"/>
    <w:multiLevelType w:val="hybridMultilevel"/>
    <w:tmpl w:val="7B4EE87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15E34AEF"/>
    <w:multiLevelType w:val="hybridMultilevel"/>
    <w:tmpl w:val="D3446E6C"/>
    <w:lvl w:ilvl="0" w:tplc="D25A5D9E">
      <w:start w:val="1"/>
      <w:numFmt w:val="russianLower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1B456D0A"/>
    <w:multiLevelType w:val="hybridMultilevel"/>
    <w:tmpl w:val="BB0653BA"/>
    <w:lvl w:ilvl="0" w:tplc="8848BC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1D0B6C80"/>
    <w:multiLevelType w:val="hybridMultilevel"/>
    <w:tmpl w:val="74BE4042"/>
    <w:lvl w:ilvl="0" w:tplc="73BA348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1F4D0643"/>
    <w:multiLevelType w:val="hybridMultilevel"/>
    <w:tmpl w:val="BBA428FA"/>
    <w:lvl w:ilvl="0" w:tplc="0419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7" w15:restartNumberingAfterBreak="0">
    <w:nsid w:val="23192F5B"/>
    <w:multiLevelType w:val="hybridMultilevel"/>
    <w:tmpl w:val="D9C2AA8C"/>
    <w:lvl w:ilvl="0" w:tplc="C8D4FB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6530820"/>
    <w:multiLevelType w:val="hybridMultilevel"/>
    <w:tmpl w:val="B68C9CD8"/>
    <w:lvl w:ilvl="0" w:tplc="04190001">
      <w:start w:val="1"/>
      <w:numFmt w:val="bullet"/>
      <w:lvlText w:val=""/>
      <w:lvlJc w:val="left"/>
      <w:pPr>
        <w:tabs>
          <w:tab w:val="num" w:pos="1400"/>
        </w:tabs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19" w15:restartNumberingAfterBreak="0">
    <w:nsid w:val="27524182"/>
    <w:multiLevelType w:val="hybridMultilevel"/>
    <w:tmpl w:val="BAF839CE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0E62B5F"/>
    <w:multiLevelType w:val="hybridMultilevel"/>
    <w:tmpl w:val="4426E254"/>
    <w:lvl w:ilvl="0" w:tplc="D25A5D9E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 w15:restartNumberingAfterBreak="0">
    <w:nsid w:val="32C01E7C"/>
    <w:multiLevelType w:val="hybridMultilevel"/>
    <w:tmpl w:val="52669308"/>
    <w:lvl w:ilvl="0" w:tplc="73BA348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33C30D1B"/>
    <w:multiLevelType w:val="hybridMultilevel"/>
    <w:tmpl w:val="EED891EC"/>
    <w:lvl w:ilvl="0" w:tplc="87AA06B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 w15:restartNumberingAfterBreak="0">
    <w:nsid w:val="3B323620"/>
    <w:multiLevelType w:val="hybridMultilevel"/>
    <w:tmpl w:val="41CCA60A"/>
    <w:lvl w:ilvl="0" w:tplc="04190011">
      <w:start w:val="1"/>
      <w:numFmt w:val="decimal"/>
      <w:lvlText w:val="%1)"/>
      <w:lvlJc w:val="left"/>
      <w:pPr>
        <w:tabs>
          <w:tab w:val="num" w:pos="1400"/>
        </w:tabs>
        <w:ind w:left="140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24" w15:restartNumberingAfterBreak="0">
    <w:nsid w:val="3EB27BBA"/>
    <w:multiLevelType w:val="hybridMultilevel"/>
    <w:tmpl w:val="9E8CCCC4"/>
    <w:lvl w:ilvl="0" w:tplc="D3C0E4B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 w15:restartNumberingAfterBreak="0">
    <w:nsid w:val="41B2164D"/>
    <w:multiLevelType w:val="hybridMultilevel"/>
    <w:tmpl w:val="7C1223A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42156EB7"/>
    <w:multiLevelType w:val="hybridMultilevel"/>
    <w:tmpl w:val="0B32DF3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B43051B"/>
    <w:multiLevelType w:val="hybridMultilevel"/>
    <w:tmpl w:val="34449FF6"/>
    <w:lvl w:ilvl="0" w:tplc="D25A5D9E">
      <w:start w:val="1"/>
      <w:numFmt w:val="russianLower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8" w15:restartNumberingAfterBreak="0">
    <w:nsid w:val="4EE15298"/>
    <w:multiLevelType w:val="hybridMultilevel"/>
    <w:tmpl w:val="5CB4D976"/>
    <w:lvl w:ilvl="0" w:tplc="84DA134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9" w15:restartNumberingAfterBreak="0">
    <w:nsid w:val="51A03056"/>
    <w:multiLevelType w:val="hybridMultilevel"/>
    <w:tmpl w:val="446E9B02"/>
    <w:lvl w:ilvl="0" w:tplc="D25A5D9E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 w15:restartNumberingAfterBreak="0">
    <w:nsid w:val="61AC3C8F"/>
    <w:multiLevelType w:val="hybridMultilevel"/>
    <w:tmpl w:val="05060F0E"/>
    <w:lvl w:ilvl="0" w:tplc="0419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1" w15:restartNumberingAfterBreak="0">
    <w:nsid w:val="64490206"/>
    <w:multiLevelType w:val="hybridMultilevel"/>
    <w:tmpl w:val="A9941A20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num w:numId="1">
    <w:abstractNumId w:val="31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6"/>
  </w:num>
  <w:num w:numId="13">
    <w:abstractNumId w:val="30"/>
  </w:num>
  <w:num w:numId="14">
    <w:abstractNumId w:val="26"/>
  </w:num>
  <w:num w:numId="15">
    <w:abstractNumId w:val="18"/>
  </w:num>
  <w:num w:numId="16">
    <w:abstractNumId w:val="13"/>
  </w:num>
  <w:num w:numId="17">
    <w:abstractNumId w:val="27"/>
  </w:num>
  <w:num w:numId="18">
    <w:abstractNumId w:val="20"/>
  </w:num>
  <w:num w:numId="19">
    <w:abstractNumId w:val="29"/>
  </w:num>
  <w:num w:numId="20">
    <w:abstractNumId w:val="11"/>
  </w:num>
  <w:num w:numId="21">
    <w:abstractNumId w:val="23"/>
  </w:num>
  <w:num w:numId="22">
    <w:abstractNumId w:val="25"/>
  </w:num>
  <w:num w:numId="23">
    <w:abstractNumId w:val="12"/>
  </w:num>
  <w:num w:numId="24">
    <w:abstractNumId w:val="10"/>
  </w:num>
  <w:num w:numId="25">
    <w:abstractNumId w:val="28"/>
  </w:num>
  <w:num w:numId="26">
    <w:abstractNumId w:val="19"/>
  </w:num>
  <w:num w:numId="27">
    <w:abstractNumId w:val="15"/>
  </w:num>
  <w:num w:numId="28">
    <w:abstractNumId w:val="21"/>
  </w:num>
  <w:num w:numId="29">
    <w:abstractNumId w:val="17"/>
  </w:num>
  <w:num w:numId="30">
    <w:abstractNumId w:val="24"/>
  </w:num>
  <w:num w:numId="31">
    <w:abstractNumId w:val="14"/>
  </w:num>
  <w:num w:numId="32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D58"/>
    <w:rsid w:val="000332D0"/>
    <w:rsid w:val="000368AE"/>
    <w:rsid w:val="00040193"/>
    <w:rsid w:val="00045FA0"/>
    <w:rsid w:val="000472F1"/>
    <w:rsid w:val="000536A7"/>
    <w:rsid w:val="00055059"/>
    <w:rsid w:val="00056BE0"/>
    <w:rsid w:val="00056BF1"/>
    <w:rsid w:val="00057180"/>
    <w:rsid w:val="0005726C"/>
    <w:rsid w:val="000638D2"/>
    <w:rsid w:val="00070BDD"/>
    <w:rsid w:val="00081461"/>
    <w:rsid w:val="000845D5"/>
    <w:rsid w:val="00093814"/>
    <w:rsid w:val="000A5C81"/>
    <w:rsid w:val="000A67FE"/>
    <w:rsid w:val="000A7E85"/>
    <w:rsid w:val="000B3498"/>
    <w:rsid w:val="000B40F9"/>
    <w:rsid w:val="000C4D9E"/>
    <w:rsid w:val="000D0F33"/>
    <w:rsid w:val="000D2B25"/>
    <w:rsid w:val="000E1B09"/>
    <w:rsid w:val="000E21C1"/>
    <w:rsid w:val="000E6425"/>
    <w:rsid w:val="000F3FC5"/>
    <w:rsid w:val="00101A13"/>
    <w:rsid w:val="00102937"/>
    <w:rsid w:val="00105AE5"/>
    <w:rsid w:val="001131FC"/>
    <w:rsid w:val="00115CA0"/>
    <w:rsid w:val="00116351"/>
    <w:rsid w:val="001178D0"/>
    <w:rsid w:val="0012372B"/>
    <w:rsid w:val="00125DC1"/>
    <w:rsid w:val="00127FDE"/>
    <w:rsid w:val="00132429"/>
    <w:rsid w:val="00135B84"/>
    <w:rsid w:val="00137202"/>
    <w:rsid w:val="0014123D"/>
    <w:rsid w:val="00142533"/>
    <w:rsid w:val="00155A9D"/>
    <w:rsid w:val="001563E6"/>
    <w:rsid w:val="00156E67"/>
    <w:rsid w:val="00156EDB"/>
    <w:rsid w:val="00161562"/>
    <w:rsid w:val="001635A9"/>
    <w:rsid w:val="00166A3B"/>
    <w:rsid w:val="00174A09"/>
    <w:rsid w:val="00175AB3"/>
    <w:rsid w:val="00183199"/>
    <w:rsid w:val="001836CD"/>
    <w:rsid w:val="00185407"/>
    <w:rsid w:val="00196FE3"/>
    <w:rsid w:val="001A08A8"/>
    <w:rsid w:val="001A49D7"/>
    <w:rsid w:val="001A630F"/>
    <w:rsid w:val="001B234E"/>
    <w:rsid w:val="001B33CE"/>
    <w:rsid w:val="001B46D6"/>
    <w:rsid w:val="001C336B"/>
    <w:rsid w:val="001C34BF"/>
    <w:rsid w:val="001C468F"/>
    <w:rsid w:val="001C4B16"/>
    <w:rsid w:val="001D0E6D"/>
    <w:rsid w:val="001D5689"/>
    <w:rsid w:val="001D7AD0"/>
    <w:rsid w:val="001E60E3"/>
    <w:rsid w:val="001F2576"/>
    <w:rsid w:val="001F3A65"/>
    <w:rsid w:val="001F5423"/>
    <w:rsid w:val="001F59D5"/>
    <w:rsid w:val="00203A7C"/>
    <w:rsid w:val="00214605"/>
    <w:rsid w:val="00214900"/>
    <w:rsid w:val="002262EB"/>
    <w:rsid w:val="002265DE"/>
    <w:rsid w:val="00233C93"/>
    <w:rsid w:val="00235E0A"/>
    <w:rsid w:val="00240039"/>
    <w:rsid w:val="00240CAB"/>
    <w:rsid w:val="0024331D"/>
    <w:rsid w:val="00243477"/>
    <w:rsid w:val="00257695"/>
    <w:rsid w:val="00263260"/>
    <w:rsid w:val="00266273"/>
    <w:rsid w:val="00266E9D"/>
    <w:rsid w:val="00266FC4"/>
    <w:rsid w:val="002674DC"/>
    <w:rsid w:val="002736F6"/>
    <w:rsid w:val="00277F45"/>
    <w:rsid w:val="002862B9"/>
    <w:rsid w:val="00290745"/>
    <w:rsid w:val="002A4C5D"/>
    <w:rsid w:val="002A781B"/>
    <w:rsid w:val="002B6028"/>
    <w:rsid w:val="002B6D6E"/>
    <w:rsid w:val="002B6DC1"/>
    <w:rsid w:val="002C0235"/>
    <w:rsid w:val="002C71C3"/>
    <w:rsid w:val="002C79E5"/>
    <w:rsid w:val="002D397F"/>
    <w:rsid w:val="002D54E9"/>
    <w:rsid w:val="002D6388"/>
    <w:rsid w:val="002E0BEE"/>
    <w:rsid w:val="002E25D4"/>
    <w:rsid w:val="002F707C"/>
    <w:rsid w:val="0030405E"/>
    <w:rsid w:val="00304429"/>
    <w:rsid w:val="00313F95"/>
    <w:rsid w:val="0032119B"/>
    <w:rsid w:val="00331B91"/>
    <w:rsid w:val="0033205D"/>
    <w:rsid w:val="003327C3"/>
    <w:rsid w:val="00334851"/>
    <w:rsid w:val="0034434E"/>
    <w:rsid w:val="00345707"/>
    <w:rsid w:val="00345F5A"/>
    <w:rsid w:val="0036048A"/>
    <w:rsid w:val="00366720"/>
    <w:rsid w:val="003707FB"/>
    <w:rsid w:val="003719B3"/>
    <w:rsid w:val="00371A7F"/>
    <w:rsid w:val="00371DB2"/>
    <w:rsid w:val="003720D4"/>
    <w:rsid w:val="003743DD"/>
    <w:rsid w:val="00374CF2"/>
    <w:rsid w:val="00385C42"/>
    <w:rsid w:val="0039461B"/>
    <w:rsid w:val="0039577D"/>
    <w:rsid w:val="00397699"/>
    <w:rsid w:val="003A1217"/>
    <w:rsid w:val="003C140F"/>
    <w:rsid w:val="003C4FD2"/>
    <w:rsid w:val="003C50E6"/>
    <w:rsid w:val="003C7C8D"/>
    <w:rsid w:val="003D3717"/>
    <w:rsid w:val="003D3EC7"/>
    <w:rsid w:val="003D4791"/>
    <w:rsid w:val="003D646C"/>
    <w:rsid w:val="003D6607"/>
    <w:rsid w:val="003D6AF2"/>
    <w:rsid w:val="003E34BF"/>
    <w:rsid w:val="003F02DD"/>
    <w:rsid w:val="003F2C0B"/>
    <w:rsid w:val="00401F5D"/>
    <w:rsid w:val="0040657E"/>
    <w:rsid w:val="004073C0"/>
    <w:rsid w:val="0042075F"/>
    <w:rsid w:val="004213CE"/>
    <w:rsid w:val="00422466"/>
    <w:rsid w:val="0043294A"/>
    <w:rsid w:val="00441B38"/>
    <w:rsid w:val="00443E60"/>
    <w:rsid w:val="004447FA"/>
    <w:rsid w:val="00444FCF"/>
    <w:rsid w:val="00452CF5"/>
    <w:rsid w:val="004548DC"/>
    <w:rsid w:val="00457582"/>
    <w:rsid w:val="0046314B"/>
    <w:rsid w:val="00471C02"/>
    <w:rsid w:val="0047366E"/>
    <w:rsid w:val="0047521A"/>
    <w:rsid w:val="00486DF4"/>
    <w:rsid w:val="004920D9"/>
    <w:rsid w:val="00492E05"/>
    <w:rsid w:val="004A1334"/>
    <w:rsid w:val="004A3177"/>
    <w:rsid w:val="004B02CF"/>
    <w:rsid w:val="004B5216"/>
    <w:rsid w:val="004C1B53"/>
    <w:rsid w:val="004C1E9D"/>
    <w:rsid w:val="004C4778"/>
    <w:rsid w:val="004D379D"/>
    <w:rsid w:val="004D4542"/>
    <w:rsid w:val="004D49E9"/>
    <w:rsid w:val="004E4A9D"/>
    <w:rsid w:val="004F0594"/>
    <w:rsid w:val="004F3D6D"/>
    <w:rsid w:val="004F4DB5"/>
    <w:rsid w:val="004F508B"/>
    <w:rsid w:val="005017F2"/>
    <w:rsid w:val="005024C7"/>
    <w:rsid w:val="00507984"/>
    <w:rsid w:val="00515531"/>
    <w:rsid w:val="005159A9"/>
    <w:rsid w:val="00517FB4"/>
    <w:rsid w:val="00525C9A"/>
    <w:rsid w:val="00532009"/>
    <w:rsid w:val="00532842"/>
    <w:rsid w:val="00534821"/>
    <w:rsid w:val="00534E80"/>
    <w:rsid w:val="00544728"/>
    <w:rsid w:val="00544FC0"/>
    <w:rsid w:val="00557FEC"/>
    <w:rsid w:val="005642D5"/>
    <w:rsid w:val="0056553E"/>
    <w:rsid w:val="00567B91"/>
    <w:rsid w:val="005719D6"/>
    <w:rsid w:val="00573A65"/>
    <w:rsid w:val="0057541E"/>
    <w:rsid w:val="00583D6B"/>
    <w:rsid w:val="00584153"/>
    <w:rsid w:val="00591728"/>
    <w:rsid w:val="0059680A"/>
    <w:rsid w:val="005A3B96"/>
    <w:rsid w:val="005C393E"/>
    <w:rsid w:val="005C593A"/>
    <w:rsid w:val="005D10F7"/>
    <w:rsid w:val="005D12B6"/>
    <w:rsid w:val="005D5EF5"/>
    <w:rsid w:val="005E515A"/>
    <w:rsid w:val="005F0597"/>
    <w:rsid w:val="005F3746"/>
    <w:rsid w:val="005F3AB7"/>
    <w:rsid w:val="005F51FB"/>
    <w:rsid w:val="00601E78"/>
    <w:rsid w:val="00607275"/>
    <w:rsid w:val="00626E52"/>
    <w:rsid w:val="00627DE8"/>
    <w:rsid w:val="0063011D"/>
    <w:rsid w:val="00632C65"/>
    <w:rsid w:val="00633513"/>
    <w:rsid w:val="00633EC2"/>
    <w:rsid w:val="00635BEB"/>
    <w:rsid w:val="0063784C"/>
    <w:rsid w:val="00637E11"/>
    <w:rsid w:val="00641968"/>
    <w:rsid w:val="00651C15"/>
    <w:rsid w:val="006552E0"/>
    <w:rsid w:val="006653E9"/>
    <w:rsid w:val="00665CB3"/>
    <w:rsid w:val="00670E99"/>
    <w:rsid w:val="006728C9"/>
    <w:rsid w:val="006749DA"/>
    <w:rsid w:val="00686877"/>
    <w:rsid w:val="006A1136"/>
    <w:rsid w:val="006A6ACE"/>
    <w:rsid w:val="006A7C6F"/>
    <w:rsid w:val="006B5B33"/>
    <w:rsid w:val="006C3B07"/>
    <w:rsid w:val="006C6D4F"/>
    <w:rsid w:val="006C6DD7"/>
    <w:rsid w:val="006D0D29"/>
    <w:rsid w:val="006D414D"/>
    <w:rsid w:val="006D46E7"/>
    <w:rsid w:val="006D7247"/>
    <w:rsid w:val="006D7CDF"/>
    <w:rsid w:val="006E150F"/>
    <w:rsid w:val="006E2246"/>
    <w:rsid w:val="006E58A3"/>
    <w:rsid w:val="006F28C4"/>
    <w:rsid w:val="006F4634"/>
    <w:rsid w:val="006F4BFB"/>
    <w:rsid w:val="006F6C06"/>
    <w:rsid w:val="007002D3"/>
    <w:rsid w:val="007040EF"/>
    <w:rsid w:val="007112B4"/>
    <w:rsid w:val="00725DA5"/>
    <w:rsid w:val="00727523"/>
    <w:rsid w:val="007279D7"/>
    <w:rsid w:val="007304CD"/>
    <w:rsid w:val="00731639"/>
    <w:rsid w:val="00733E5D"/>
    <w:rsid w:val="007358CD"/>
    <w:rsid w:val="00740AA0"/>
    <w:rsid w:val="00747D80"/>
    <w:rsid w:val="00760ECB"/>
    <w:rsid w:val="00763106"/>
    <w:rsid w:val="00767088"/>
    <w:rsid w:val="007702EC"/>
    <w:rsid w:val="0077229D"/>
    <w:rsid w:val="00795DC3"/>
    <w:rsid w:val="007A03CB"/>
    <w:rsid w:val="007B0C91"/>
    <w:rsid w:val="007C1E98"/>
    <w:rsid w:val="007C2526"/>
    <w:rsid w:val="007C4EC6"/>
    <w:rsid w:val="007C5373"/>
    <w:rsid w:val="007C72EF"/>
    <w:rsid w:val="007D1376"/>
    <w:rsid w:val="007D14F5"/>
    <w:rsid w:val="007E5521"/>
    <w:rsid w:val="007E7906"/>
    <w:rsid w:val="007F1289"/>
    <w:rsid w:val="007F1523"/>
    <w:rsid w:val="008031C2"/>
    <w:rsid w:val="00805B74"/>
    <w:rsid w:val="00816E72"/>
    <w:rsid w:val="00823F18"/>
    <w:rsid w:val="008312F2"/>
    <w:rsid w:val="0083319C"/>
    <w:rsid w:val="00833754"/>
    <w:rsid w:val="00834B9F"/>
    <w:rsid w:val="00835028"/>
    <w:rsid w:val="00850BAF"/>
    <w:rsid w:val="00867C8C"/>
    <w:rsid w:val="0087744C"/>
    <w:rsid w:val="0088389A"/>
    <w:rsid w:val="00886003"/>
    <w:rsid w:val="00886BC3"/>
    <w:rsid w:val="00893795"/>
    <w:rsid w:val="0089446A"/>
    <w:rsid w:val="00896955"/>
    <w:rsid w:val="008A1F47"/>
    <w:rsid w:val="008A3BD7"/>
    <w:rsid w:val="008A6F40"/>
    <w:rsid w:val="008B155B"/>
    <w:rsid w:val="008B616A"/>
    <w:rsid w:val="008C6BAF"/>
    <w:rsid w:val="008D2766"/>
    <w:rsid w:val="008D55DC"/>
    <w:rsid w:val="008E2F1E"/>
    <w:rsid w:val="008F28C2"/>
    <w:rsid w:val="008F6658"/>
    <w:rsid w:val="009041B7"/>
    <w:rsid w:val="009129E7"/>
    <w:rsid w:val="00917B28"/>
    <w:rsid w:val="00930C5C"/>
    <w:rsid w:val="009419A7"/>
    <w:rsid w:val="00942219"/>
    <w:rsid w:val="00942EF0"/>
    <w:rsid w:val="009435C7"/>
    <w:rsid w:val="00944EB4"/>
    <w:rsid w:val="0094562D"/>
    <w:rsid w:val="00950E35"/>
    <w:rsid w:val="00960896"/>
    <w:rsid w:val="0096188D"/>
    <w:rsid w:val="00964A57"/>
    <w:rsid w:val="00972F12"/>
    <w:rsid w:val="0098313E"/>
    <w:rsid w:val="00986F71"/>
    <w:rsid w:val="00990B92"/>
    <w:rsid w:val="009A0AF6"/>
    <w:rsid w:val="009A5394"/>
    <w:rsid w:val="009B6765"/>
    <w:rsid w:val="009B6BF4"/>
    <w:rsid w:val="009E3626"/>
    <w:rsid w:val="009E422F"/>
    <w:rsid w:val="009E6673"/>
    <w:rsid w:val="009F73DF"/>
    <w:rsid w:val="00A03B7A"/>
    <w:rsid w:val="00A05D1A"/>
    <w:rsid w:val="00A102C3"/>
    <w:rsid w:val="00A11470"/>
    <w:rsid w:val="00A16BD1"/>
    <w:rsid w:val="00A203E4"/>
    <w:rsid w:val="00A24196"/>
    <w:rsid w:val="00A36312"/>
    <w:rsid w:val="00A4131E"/>
    <w:rsid w:val="00A434B6"/>
    <w:rsid w:val="00A43D5E"/>
    <w:rsid w:val="00A503E8"/>
    <w:rsid w:val="00A51187"/>
    <w:rsid w:val="00A55E1D"/>
    <w:rsid w:val="00A57CD5"/>
    <w:rsid w:val="00A65AE3"/>
    <w:rsid w:val="00A71E55"/>
    <w:rsid w:val="00A736C1"/>
    <w:rsid w:val="00A7436D"/>
    <w:rsid w:val="00A933CF"/>
    <w:rsid w:val="00A95CD4"/>
    <w:rsid w:val="00A97F07"/>
    <w:rsid w:val="00AA0DD2"/>
    <w:rsid w:val="00AA4FC7"/>
    <w:rsid w:val="00AA78AE"/>
    <w:rsid w:val="00AB4E1A"/>
    <w:rsid w:val="00AB5C39"/>
    <w:rsid w:val="00AC38AE"/>
    <w:rsid w:val="00AC72A9"/>
    <w:rsid w:val="00AD65DB"/>
    <w:rsid w:val="00AE007A"/>
    <w:rsid w:val="00AE25E1"/>
    <w:rsid w:val="00AE6D7B"/>
    <w:rsid w:val="00AE75CB"/>
    <w:rsid w:val="00AF02A7"/>
    <w:rsid w:val="00AF3B35"/>
    <w:rsid w:val="00AF43E2"/>
    <w:rsid w:val="00AF6398"/>
    <w:rsid w:val="00AF6B0A"/>
    <w:rsid w:val="00B0069F"/>
    <w:rsid w:val="00B10E24"/>
    <w:rsid w:val="00B145DA"/>
    <w:rsid w:val="00B14AE0"/>
    <w:rsid w:val="00B14B0B"/>
    <w:rsid w:val="00B17DC0"/>
    <w:rsid w:val="00B17E9E"/>
    <w:rsid w:val="00B21755"/>
    <w:rsid w:val="00B244C0"/>
    <w:rsid w:val="00B313CA"/>
    <w:rsid w:val="00B32714"/>
    <w:rsid w:val="00B33928"/>
    <w:rsid w:val="00B419EE"/>
    <w:rsid w:val="00B55390"/>
    <w:rsid w:val="00B566B0"/>
    <w:rsid w:val="00B5744B"/>
    <w:rsid w:val="00B57A67"/>
    <w:rsid w:val="00B635DB"/>
    <w:rsid w:val="00B664BB"/>
    <w:rsid w:val="00B734E8"/>
    <w:rsid w:val="00B76424"/>
    <w:rsid w:val="00B8101F"/>
    <w:rsid w:val="00B8684C"/>
    <w:rsid w:val="00B92A0E"/>
    <w:rsid w:val="00B970A1"/>
    <w:rsid w:val="00BA174A"/>
    <w:rsid w:val="00BA5305"/>
    <w:rsid w:val="00BB1FF9"/>
    <w:rsid w:val="00BB784D"/>
    <w:rsid w:val="00BC528D"/>
    <w:rsid w:val="00BD3822"/>
    <w:rsid w:val="00BD4813"/>
    <w:rsid w:val="00BD5208"/>
    <w:rsid w:val="00BD770C"/>
    <w:rsid w:val="00BE4962"/>
    <w:rsid w:val="00BF032A"/>
    <w:rsid w:val="00C01742"/>
    <w:rsid w:val="00C01C12"/>
    <w:rsid w:val="00C02ECE"/>
    <w:rsid w:val="00C03A36"/>
    <w:rsid w:val="00C03EAE"/>
    <w:rsid w:val="00C05EE0"/>
    <w:rsid w:val="00C12416"/>
    <w:rsid w:val="00C216CD"/>
    <w:rsid w:val="00C33D42"/>
    <w:rsid w:val="00C34388"/>
    <w:rsid w:val="00C34D52"/>
    <w:rsid w:val="00C369AB"/>
    <w:rsid w:val="00C379A7"/>
    <w:rsid w:val="00C4313B"/>
    <w:rsid w:val="00C477A8"/>
    <w:rsid w:val="00C5113E"/>
    <w:rsid w:val="00C51C52"/>
    <w:rsid w:val="00C53923"/>
    <w:rsid w:val="00C54334"/>
    <w:rsid w:val="00C54726"/>
    <w:rsid w:val="00C62BF7"/>
    <w:rsid w:val="00C64CBB"/>
    <w:rsid w:val="00C65221"/>
    <w:rsid w:val="00C7772C"/>
    <w:rsid w:val="00C80EFA"/>
    <w:rsid w:val="00C86F3D"/>
    <w:rsid w:val="00C94428"/>
    <w:rsid w:val="00CA79A7"/>
    <w:rsid w:val="00CB239B"/>
    <w:rsid w:val="00CB7CC3"/>
    <w:rsid w:val="00CC1141"/>
    <w:rsid w:val="00CC34FF"/>
    <w:rsid w:val="00CC7C61"/>
    <w:rsid w:val="00CD1C3E"/>
    <w:rsid w:val="00CD3414"/>
    <w:rsid w:val="00CD49B9"/>
    <w:rsid w:val="00CD64EE"/>
    <w:rsid w:val="00CE0927"/>
    <w:rsid w:val="00CE3B5F"/>
    <w:rsid w:val="00CF55B5"/>
    <w:rsid w:val="00D004D2"/>
    <w:rsid w:val="00D026ED"/>
    <w:rsid w:val="00D0633D"/>
    <w:rsid w:val="00D15346"/>
    <w:rsid w:val="00D160C6"/>
    <w:rsid w:val="00D213DE"/>
    <w:rsid w:val="00D33EC8"/>
    <w:rsid w:val="00D360C1"/>
    <w:rsid w:val="00D433DC"/>
    <w:rsid w:val="00D44E56"/>
    <w:rsid w:val="00D5616E"/>
    <w:rsid w:val="00D64910"/>
    <w:rsid w:val="00D73C5E"/>
    <w:rsid w:val="00D74621"/>
    <w:rsid w:val="00D87688"/>
    <w:rsid w:val="00D91D58"/>
    <w:rsid w:val="00DA36F1"/>
    <w:rsid w:val="00DA3A3F"/>
    <w:rsid w:val="00DB5911"/>
    <w:rsid w:val="00DC15FD"/>
    <w:rsid w:val="00DC25E2"/>
    <w:rsid w:val="00DD1C3A"/>
    <w:rsid w:val="00DD76E5"/>
    <w:rsid w:val="00DE04CA"/>
    <w:rsid w:val="00DE4F9E"/>
    <w:rsid w:val="00DE7247"/>
    <w:rsid w:val="00DF23C7"/>
    <w:rsid w:val="00DF545E"/>
    <w:rsid w:val="00DF7DD0"/>
    <w:rsid w:val="00E029AF"/>
    <w:rsid w:val="00E03512"/>
    <w:rsid w:val="00E1355F"/>
    <w:rsid w:val="00E13C94"/>
    <w:rsid w:val="00E16387"/>
    <w:rsid w:val="00E31360"/>
    <w:rsid w:val="00E40E0E"/>
    <w:rsid w:val="00E41895"/>
    <w:rsid w:val="00E45877"/>
    <w:rsid w:val="00E45FC3"/>
    <w:rsid w:val="00E4776C"/>
    <w:rsid w:val="00E51A7A"/>
    <w:rsid w:val="00E5463D"/>
    <w:rsid w:val="00E57B25"/>
    <w:rsid w:val="00E70F62"/>
    <w:rsid w:val="00E7126A"/>
    <w:rsid w:val="00E72FFC"/>
    <w:rsid w:val="00E74299"/>
    <w:rsid w:val="00E75BB1"/>
    <w:rsid w:val="00E75FD5"/>
    <w:rsid w:val="00E77A98"/>
    <w:rsid w:val="00E85C28"/>
    <w:rsid w:val="00E860E5"/>
    <w:rsid w:val="00E86C3D"/>
    <w:rsid w:val="00E879BF"/>
    <w:rsid w:val="00E90367"/>
    <w:rsid w:val="00E930DF"/>
    <w:rsid w:val="00E97A1C"/>
    <w:rsid w:val="00EA6517"/>
    <w:rsid w:val="00EB1B84"/>
    <w:rsid w:val="00EC0DD2"/>
    <w:rsid w:val="00EC1AA1"/>
    <w:rsid w:val="00EC2028"/>
    <w:rsid w:val="00EC4FE9"/>
    <w:rsid w:val="00EC5F47"/>
    <w:rsid w:val="00EC6E71"/>
    <w:rsid w:val="00EC7A70"/>
    <w:rsid w:val="00ED5F12"/>
    <w:rsid w:val="00EE096F"/>
    <w:rsid w:val="00EE3B3F"/>
    <w:rsid w:val="00EF6ABE"/>
    <w:rsid w:val="00F03897"/>
    <w:rsid w:val="00F07194"/>
    <w:rsid w:val="00F12175"/>
    <w:rsid w:val="00F13C5C"/>
    <w:rsid w:val="00F1749B"/>
    <w:rsid w:val="00F21EE3"/>
    <w:rsid w:val="00F3796B"/>
    <w:rsid w:val="00F425D2"/>
    <w:rsid w:val="00F43F0F"/>
    <w:rsid w:val="00F44376"/>
    <w:rsid w:val="00F53DCA"/>
    <w:rsid w:val="00F543F5"/>
    <w:rsid w:val="00F562FB"/>
    <w:rsid w:val="00F60AB7"/>
    <w:rsid w:val="00F807DF"/>
    <w:rsid w:val="00F84FB4"/>
    <w:rsid w:val="00F9521F"/>
    <w:rsid w:val="00FB4B0D"/>
    <w:rsid w:val="00FD2A7D"/>
    <w:rsid w:val="00FD399F"/>
    <w:rsid w:val="00FE020D"/>
    <w:rsid w:val="00FE12B6"/>
    <w:rsid w:val="00FF3D40"/>
    <w:rsid w:val="00FF40B8"/>
    <w:rsid w:val="00FF51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D48763B"/>
  <w15:chartTrackingRefBased/>
  <w15:docId w15:val="{A830C7DE-360F-4A56-9F75-379C411B8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02937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  <w:szCs w:val="22"/>
      <w:lang w:eastAsia="en-US"/>
    </w:rPr>
  </w:style>
  <w:style w:type="paragraph" w:styleId="Heading1">
    <w:name w:val="heading 1"/>
    <w:basedOn w:val="Normal"/>
    <w:next w:val="Heading2"/>
    <w:link w:val="Heading1Char"/>
    <w:uiPriority w:val="9"/>
    <w:qFormat/>
    <w:rsid w:val="00BC528D"/>
    <w:pPr>
      <w:keepNext/>
      <w:suppressAutoHyphens/>
      <w:spacing w:line="240" w:lineRule="auto"/>
      <w:ind w:firstLine="0"/>
      <w:jc w:val="center"/>
      <w:outlineLvl w:val="0"/>
    </w:pPr>
    <w:rPr>
      <w:rFonts w:eastAsia="Times New Roman"/>
      <w:b/>
      <w:bCs/>
      <w:caps/>
      <w:kern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4C4778"/>
    <w:pPr>
      <w:keepNext/>
      <w:keepLines/>
      <w:tabs>
        <w:tab w:val="left" w:pos="5727"/>
      </w:tabs>
      <w:suppressAutoHyphens/>
      <w:spacing w:line="240" w:lineRule="auto"/>
      <w:outlineLvl w:val="1"/>
    </w:pPr>
    <w:rPr>
      <w:rFonts w:eastAsia="Times New Roman"/>
      <w:b/>
      <w:szCs w:val="24"/>
      <w:lang w:eastAsia="ru-RU"/>
    </w:rPr>
  </w:style>
  <w:style w:type="paragraph" w:styleId="Heading3">
    <w:name w:val="heading 3"/>
    <w:basedOn w:val="Normal"/>
    <w:next w:val="Normal"/>
    <w:link w:val="Heading3Char"/>
    <w:qFormat/>
    <w:rsid w:val="00B10E24"/>
    <w:pPr>
      <w:keepNext/>
      <w:keepLines/>
      <w:spacing w:line="240" w:lineRule="auto"/>
      <w:jc w:val="left"/>
      <w:outlineLvl w:val="2"/>
    </w:pPr>
    <w:rPr>
      <w:rFonts w:eastAsia="Times New Roman"/>
      <w:b/>
      <w:bCs/>
      <w:szCs w:val="26"/>
    </w:rPr>
  </w:style>
  <w:style w:type="paragraph" w:styleId="Heading4">
    <w:name w:val="heading 4"/>
    <w:basedOn w:val="Normal"/>
    <w:next w:val="Normal"/>
    <w:qFormat/>
    <w:rsid w:val="00161562"/>
    <w:pPr>
      <w:keepNext/>
      <w:spacing w:after="0" w:line="240" w:lineRule="auto"/>
      <w:ind w:firstLine="0"/>
      <w:contextualSpacing w:val="0"/>
      <w:jc w:val="center"/>
      <w:outlineLvl w:val="3"/>
    </w:pPr>
    <w:rPr>
      <w:rFonts w:eastAsia="Times New Roman"/>
      <w:b/>
      <w:bCs/>
      <w:caps/>
      <w:sz w:val="32"/>
      <w:szCs w:val="24"/>
      <w:lang w:eastAsia="ru-RU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304C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unhideWhenUsed/>
    <w:rsid w:val="00641968"/>
    <w:pPr>
      <w:tabs>
        <w:tab w:val="center" w:pos="4677"/>
        <w:tab w:val="right" w:pos="9355"/>
      </w:tabs>
    </w:pPr>
  </w:style>
  <w:style w:type="character" w:customStyle="1" w:styleId="HeaderChar">
    <w:name w:val="Header Char"/>
    <w:link w:val="Header"/>
    <w:uiPriority w:val="99"/>
    <w:rsid w:val="00641968"/>
    <w:rPr>
      <w:rFonts w:ascii="Times New Roman" w:hAnsi="Times New Roman"/>
      <w:sz w:val="28"/>
      <w:szCs w:val="22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641968"/>
    <w:pPr>
      <w:tabs>
        <w:tab w:val="center" w:pos="4677"/>
        <w:tab w:val="right" w:pos="9355"/>
      </w:tabs>
    </w:pPr>
  </w:style>
  <w:style w:type="character" w:customStyle="1" w:styleId="FooterChar">
    <w:name w:val="Footer Char"/>
    <w:link w:val="Footer"/>
    <w:uiPriority w:val="99"/>
    <w:rsid w:val="00641968"/>
    <w:rPr>
      <w:rFonts w:ascii="Times New Roman" w:hAnsi="Times New Roman"/>
      <w:sz w:val="28"/>
      <w:szCs w:val="22"/>
      <w:lang w:eastAsia="en-US"/>
    </w:rPr>
  </w:style>
  <w:style w:type="paragraph" w:customStyle="1" w:styleId="a">
    <w:name w:val="Заголовок раздела"/>
    <w:basedOn w:val="Normal"/>
    <w:link w:val="a0"/>
    <w:qFormat/>
    <w:rsid w:val="000A67FE"/>
    <w:pPr>
      <w:spacing w:after="0" w:line="240" w:lineRule="auto"/>
      <w:ind w:firstLine="0"/>
      <w:jc w:val="center"/>
    </w:pPr>
    <w:rPr>
      <w:b/>
      <w:caps/>
      <w:sz w:val="32"/>
      <w:szCs w:val="28"/>
    </w:rPr>
  </w:style>
  <w:style w:type="paragraph" w:customStyle="1" w:styleId="a1">
    <w:name w:val="Подраздел"/>
    <w:basedOn w:val="Normal"/>
    <w:link w:val="a2"/>
    <w:qFormat/>
    <w:rsid w:val="00B8101F"/>
    <w:pPr>
      <w:spacing w:after="0" w:line="240" w:lineRule="auto"/>
      <w:ind w:firstLine="0"/>
      <w:jc w:val="left"/>
    </w:pPr>
    <w:rPr>
      <w:sz w:val="32"/>
      <w:szCs w:val="28"/>
    </w:rPr>
  </w:style>
  <w:style w:type="character" w:customStyle="1" w:styleId="a0">
    <w:name w:val="Заголовок раздела Знак"/>
    <w:link w:val="a"/>
    <w:rsid w:val="000A67FE"/>
    <w:rPr>
      <w:rFonts w:ascii="Times New Roman" w:hAnsi="Times New Roman"/>
      <w:b/>
      <w:caps/>
      <w:sz w:val="32"/>
      <w:szCs w:val="28"/>
      <w:lang w:eastAsia="en-US"/>
    </w:rPr>
  </w:style>
  <w:style w:type="paragraph" w:customStyle="1" w:styleId="a3">
    <w:name w:val="Подподраздел"/>
    <w:basedOn w:val="Normal"/>
    <w:link w:val="a4"/>
    <w:qFormat/>
    <w:rsid w:val="00277F45"/>
    <w:pPr>
      <w:spacing w:after="0" w:line="240" w:lineRule="auto"/>
      <w:ind w:firstLine="0"/>
      <w:jc w:val="left"/>
    </w:pPr>
  </w:style>
  <w:style w:type="character" w:customStyle="1" w:styleId="a2">
    <w:name w:val="Подраздел Знак"/>
    <w:link w:val="a1"/>
    <w:rsid w:val="00B8101F"/>
    <w:rPr>
      <w:rFonts w:ascii="Times New Roman" w:hAnsi="Times New Roman"/>
      <w:sz w:val="32"/>
      <w:szCs w:val="28"/>
      <w:lang w:eastAsia="en-US"/>
    </w:rPr>
  </w:style>
  <w:style w:type="character" w:customStyle="1" w:styleId="Heading2Char">
    <w:name w:val="Heading 2 Char"/>
    <w:link w:val="Heading2"/>
    <w:rsid w:val="004C4778"/>
    <w:rPr>
      <w:rFonts w:ascii="Times New Roman" w:eastAsia="Times New Roman" w:hAnsi="Times New Roman"/>
      <w:b/>
      <w:sz w:val="28"/>
      <w:szCs w:val="24"/>
    </w:rPr>
  </w:style>
  <w:style w:type="character" w:customStyle="1" w:styleId="a4">
    <w:name w:val="Подподраздел Знак"/>
    <w:link w:val="a3"/>
    <w:rsid w:val="00277F45"/>
    <w:rPr>
      <w:rFonts w:ascii="Times New Roman" w:hAnsi="Times New Roman"/>
      <w:sz w:val="28"/>
      <w:szCs w:val="22"/>
      <w:lang w:eastAsia="en-US"/>
    </w:rPr>
  </w:style>
  <w:style w:type="paragraph" w:styleId="CommentText">
    <w:name w:val="annotation text"/>
    <w:basedOn w:val="Normal"/>
    <w:link w:val="CommentTextChar"/>
    <w:semiHidden/>
    <w:rsid w:val="005F3AB7"/>
    <w:pPr>
      <w:spacing w:after="0" w:line="240" w:lineRule="auto"/>
      <w:ind w:firstLine="0"/>
      <w:contextualSpacing w:val="0"/>
      <w:jc w:val="left"/>
    </w:pPr>
    <w:rPr>
      <w:rFonts w:eastAsia="Times New Roman"/>
      <w:sz w:val="20"/>
      <w:szCs w:val="20"/>
      <w:lang w:eastAsia="ru-RU"/>
    </w:rPr>
  </w:style>
  <w:style w:type="character" w:customStyle="1" w:styleId="CommentTextChar">
    <w:name w:val="Comment Text Char"/>
    <w:link w:val="CommentText"/>
    <w:semiHidden/>
    <w:rsid w:val="005F3AB7"/>
    <w:rPr>
      <w:rFonts w:ascii="Times New Roman" w:eastAsia="Times New Roman" w:hAnsi="Times New Roman"/>
    </w:rPr>
  </w:style>
  <w:style w:type="character" w:customStyle="1" w:styleId="Heading1Char">
    <w:name w:val="Heading 1 Char"/>
    <w:link w:val="Heading1"/>
    <w:uiPriority w:val="9"/>
    <w:rsid w:val="00BC528D"/>
    <w:rPr>
      <w:rFonts w:ascii="Times New Roman" w:eastAsia="Times New Roman" w:hAnsi="Times New Roman"/>
      <w:b/>
      <w:bCs/>
      <w:caps/>
      <w:kern w:val="32"/>
      <w:sz w:val="28"/>
      <w:szCs w:val="32"/>
      <w:lang w:eastAsia="en-US"/>
    </w:rPr>
  </w:style>
  <w:style w:type="character" w:customStyle="1" w:styleId="Heading3Char">
    <w:name w:val="Heading 3 Char"/>
    <w:link w:val="Heading3"/>
    <w:rsid w:val="00B10E24"/>
    <w:rPr>
      <w:rFonts w:ascii="Times New Roman" w:eastAsia="Times New Roman" w:hAnsi="Times New Roman"/>
      <w:b/>
      <w:bCs/>
      <w:sz w:val="28"/>
      <w:szCs w:val="26"/>
      <w:lang w:eastAsia="en-US"/>
    </w:rPr>
  </w:style>
  <w:style w:type="paragraph" w:styleId="TOCHeading">
    <w:name w:val="TOC Heading"/>
    <w:basedOn w:val="Heading1"/>
    <w:next w:val="Normal"/>
    <w:uiPriority w:val="39"/>
    <w:qFormat/>
    <w:rsid w:val="003D6607"/>
    <w:pPr>
      <w:keepLines/>
      <w:spacing w:before="480" w:line="276" w:lineRule="auto"/>
      <w:contextualSpacing w:val="0"/>
      <w:jc w:val="left"/>
      <w:outlineLvl w:val="9"/>
    </w:pPr>
    <w:rPr>
      <w:rFonts w:ascii="Cambria" w:hAnsi="Cambria"/>
      <w:caps w:val="0"/>
      <w:color w:val="365F91"/>
      <w:kern w:val="0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0A5C81"/>
    <w:pPr>
      <w:tabs>
        <w:tab w:val="right" w:leader="dot" w:pos="10195"/>
      </w:tabs>
      <w:ind w:firstLine="0"/>
    </w:pPr>
  </w:style>
  <w:style w:type="character" w:styleId="Hyperlink">
    <w:name w:val="Hyperlink"/>
    <w:uiPriority w:val="99"/>
    <w:unhideWhenUsed/>
    <w:rsid w:val="003D6607"/>
    <w:rPr>
      <w:color w:val="0000FF"/>
      <w:u w:val="single"/>
    </w:rPr>
  </w:style>
  <w:style w:type="paragraph" w:customStyle="1" w:styleId="MTDisplayEquation">
    <w:name w:val="MTDisplayEquation"/>
    <w:basedOn w:val="Normal"/>
    <w:next w:val="Normal"/>
    <w:rsid w:val="00F543F5"/>
    <w:pPr>
      <w:tabs>
        <w:tab w:val="center" w:pos="4820"/>
        <w:tab w:val="right" w:pos="9640"/>
      </w:tabs>
      <w:ind w:firstLine="0"/>
      <w:contextualSpacing w:val="0"/>
    </w:pPr>
    <w:rPr>
      <w:rFonts w:eastAsia="Times New Roman"/>
      <w:szCs w:val="28"/>
      <w:lang w:eastAsia="ru-RU"/>
    </w:rPr>
  </w:style>
  <w:style w:type="paragraph" w:styleId="NoSpacing">
    <w:name w:val="No Spacing"/>
    <w:uiPriority w:val="1"/>
    <w:qFormat/>
    <w:rsid w:val="00A24196"/>
    <w:pPr>
      <w:ind w:firstLine="680"/>
      <w:contextualSpacing/>
      <w:jc w:val="both"/>
    </w:pPr>
    <w:rPr>
      <w:rFonts w:ascii="Times New Roman" w:hAnsi="Times New Roman"/>
      <w:sz w:val="28"/>
      <w:szCs w:val="22"/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0D2B25"/>
    <w:pPr>
      <w:tabs>
        <w:tab w:val="right" w:leader="dot" w:pos="10195"/>
      </w:tabs>
      <w:spacing w:after="0"/>
      <w:ind w:left="284" w:firstLine="0"/>
    </w:pPr>
  </w:style>
  <w:style w:type="paragraph" w:customStyle="1" w:styleId="a5">
    <w:name w:val="Подпись рисунка"/>
    <w:basedOn w:val="Normal"/>
    <w:next w:val="Normal"/>
    <w:link w:val="a6"/>
    <w:qFormat/>
    <w:rsid w:val="00950E35"/>
    <w:pPr>
      <w:spacing w:before="60"/>
      <w:ind w:firstLine="0"/>
      <w:jc w:val="center"/>
    </w:pPr>
    <w:rPr>
      <w:lang w:eastAsia="ru-RU"/>
    </w:rPr>
  </w:style>
  <w:style w:type="paragraph" w:customStyle="1" w:styleId="a7">
    <w:name w:val="Изображение рисунка"/>
    <w:basedOn w:val="Normal"/>
    <w:next w:val="a5"/>
    <w:qFormat/>
    <w:rsid w:val="00950E35"/>
    <w:pPr>
      <w:keepNext/>
      <w:keepLines/>
      <w:spacing w:after="0" w:line="240" w:lineRule="auto"/>
      <w:ind w:firstLine="0"/>
      <w:jc w:val="center"/>
    </w:pPr>
    <w:rPr>
      <w:lang w:eastAsia="ru-RU"/>
    </w:rPr>
  </w:style>
  <w:style w:type="paragraph" w:customStyle="1" w:styleId="a8">
    <w:name w:val="Код"/>
    <w:basedOn w:val="Normal"/>
    <w:next w:val="Normal"/>
    <w:qFormat/>
    <w:rsid w:val="00950E35"/>
    <w:pPr>
      <w:spacing w:line="240" w:lineRule="auto"/>
      <w:ind w:firstLine="0"/>
    </w:pPr>
    <w:rPr>
      <w:rFonts w:ascii="Calibri" w:hAnsi="Calibri"/>
      <w:sz w:val="24"/>
      <w:lang w:val="en-US" w:eastAsia="ru-RU"/>
    </w:rPr>
  </w:style>
  <w:style w:type="paragraph" w:styleId="BodyText">
    <w:name w:val="Body Text"/>
    <w:basedOn w:val="Normal"/>
    <w:link w:val="BodyTextChar"/>
    <w:rsid w:val="00B10E24"/>
    <w:pPr>
      <w:spacing w:after="120"/>
      <w:ind w:firstLine="709"/>
      <w:contextualSpacing w:val="0"/>
    </w:pPr>
    <w:rPr>
      <w:rFonts w:eastAsia="Times New Roman"/>
      <w:szCs w:val="24"/>
      <w:lang w:eastAsia="ru-RU"/>
    </w:rPr>
  </w:style>
  <w:style w:type="character" w:customStyle="1" w:styleId="BodyTextChar">
    <w:name w:val="Body Text Char"/>
    <w:link w:val="BodyText"/>
    <w:rsid w:val="00B10E24"/>
    <w:rPr>
      <w:rFonts w:ascii="Times New Roman" w:eastAsia="Times New Roman" w:hAnsi="Times New Roman"/>
      <w:sz w:val="28"/>
      <w:szCs w:val="24"/>
    </w:rPr>
  </w:style>
  <w:style w:type="paragraph" w:customStyle="1" w:styleId="a9">
    <w:name w:val="Имя регистра"/>
    <w:basedOn w:val="BodyText"/>
    <w:next w:val="BodyText"/>
    <w:link w:val="aa"/>
    <w:rsid w:val="00B10E24"/>
    <w:pPr>
      <w:keepNext/>
      <w:spacing w:before="120"/>
    </w:pPr>
    <w:rPr>
      <w:rFonts w:ascii="Courier New" w:hAnsi="Courier New"/>
    </w:rPr>
  </w:style>
  <w:style w:type="character" w:customStyle="1" w:styleId="aa">
    <w:name w:val="Имя регистра Знак"/>
    <w:link w:val="a9"/>
    <w:rsid w:val="00B10E24"/>
    <w:rPr>
      <w:rFonts w:ascii="Courier New" w:eastAsia="Times New Roman" w:hAnsi="Courier New"/>
      <w:sz w:val="28"/>
      <w:szCs w:val="24"/>
    </w:rPr>
  </w:style>
  <w:style w:type="paragraph" w:styleId="BodyText2">
    <w:name w:val="Body Text 2"/>
    <w:basedOn w:val="Normal"/>
    <w:link w:val="BodyText2Char"/>
    <w:unhideWhenUsed/>
    <w:rsid w:val="00B10E24"/>
    <w:pPr>
      <w:spacing w:after="120" w:line="480" w:lineRule="auto"/>
    </w:pPr>
  </w:style>
  <w:style w:type="character" w:customStyle="1" w:styleId="BodyText2Char">
    <w:name w:val="Body Text 2 Char"/>
    <w:link w:val="BodyText2"/>
    <w:uiPriority w:val="99"/>
    <w:semiHidden/>
    <w:rsid w:val="00B10E24"/>
    <w:rPr>
      <w:rFonts w:ascii="Times New Roman" w:hAnsi="Times New Roman"/>
      <w:sz w:val="28"/>
      <w:szCs w:val="22"/>
      <w:lang w:eastAsia="en-US"/>
    </w:rPr>
  </w:style>
  <w:style w:type="character" w:customStyle="1" w:styleId="a6">
    <w:name w:val="Подпись рисунка Знак"/>
    <w:link w:val="a5"/>
    <w:rsid w:val="00B10E24"/>
    <w:rPr>
      <w:rFonts w:ascii="Times New Roman" w:hAnsi="Times New Roman"/>
      <w:sz w:val="28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44376"/>
    <w:pPr>
      <w:ind w:left="56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03A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C03A36"/>
    <w:rPr>
      <w:rFonts w:ascii="Tahoma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E45FC3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912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5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8EAD31-08B8-43A2-A6F3-D86B037754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25</Pages>
  <Words>2339</Words>
  <Characters>13333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ПРОГРАММНАЯ РЕАЛИЗАЦИЯ АЛГОРИТМА ПРОСТРАНСТВЕННОГО ПОДАВЛЕНИЯ ПОМЕХ</vt:lpstr>
      <vt:lpstr>ПРОГРАММНАЯ РЕАЛИЗАЦИЯ АЛГОРИТМА ПРОСТРАНСТВЕННОГО ПОДАВЛЕНИЯ ПОМЕХ  </vt:lpstr>
    </vt:vector>
  </TitlesOfParts>
  <Company>SPecialiST RePack</Company>
  <LinksUpToDate>false</LinksUpToDate>
  <CharactersWithSpaces>15641</CharactersWithSpaces>
  <SharedDoc>false</SharedDoc>
  <HLinks>
    <vt:vector size="114" baseType="variant">
      <vt:variant>
        <vt:i4>203167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0583581</vt:lpwstr>
      </vt:variant>
      <vt:variant>
        <vt:i4>203167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0583580</vt:lpwstr>
      </vt:variant>
      <vt:variant>
        <vt:i4>104863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0583579</vt:lpwstr>
      </vt:variant>
      <vt:variant>
        <vt:i4>104863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0583578</vt:lpwstr>
      </vt:variant>
      <vt:variant>
        <vt:i4>104863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0583577</vt:lpwstr>
      </vt:variant>
      <vt:variant>
        <vt:i4>104863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0583576</vt:lpwstr>
      </vt:variant>
      <vt:variant>
        <vt:i4>104863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0583575</vt:lpwstr>
      </vt:variant>
      <vt:variant>
        <vt:i4>10486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0583574</vt:lpwstr>
      </vt:variant>
      <vt:variant>
        <vt:i4>104863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0583573</vt:lpwstr>
      </vt:variant>
      <vt:variant>
        <vt:i4>10486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0583572</vt:lpwstr>
      </vt:variant>
      <vt:variant>
        <vt:i4>10486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0583571</vt:lpwstr>
      </vt:variant>
      <vt:variant>
        <vt:i4>10486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0583570</vt:lpwstr>
      </vt:variant>
      <vt:variant>
        <vt:i4>11141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0583569</vt:lpwstr>
      </vt:variant>
      <vt:variant>
        <vt:i4>11141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0583568</vt:lpwstr>
      </vt:variant>
      <vt:variant>
        <vt:i4>11141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0583567</vt:lpwstr>
      </vt:variant>
      <vt:variant>
        <vt:i4>11141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0583566</vt:lpwstr>
      </vt:variant>
      <vt:variant>
        <vt:i4>11141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0583565</vt:lpwstr>
      </vt:variant>
      <vt:variant>
        <vt:i4>11141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0583564</vt:lpwstr>
      </vt:variant>
      <vt:variant>
        <vt:i4>111416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058356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ГРАММНАЯ РЕАЛИЗАЦИЯ АЛГОРИТМА ПРОСТРАНСТВЕННОГО ПОДАВЛЕНИЯ ПОМЕХ</dc:title>
  <dc:subject/>
  <dc:creator>Admin</dc:creator>
  <cp:keywords/>
  <cp:lastModifiedBy>Пользователь Windows</cp:lastModifiedBy>
  <cp:revision>11</cp:revision>
  <cp:lastPrinted>2016-07-04T06:23:00Z</cp:lastPrinted>
  <dcterms:created xsi:type="dcterms:W3CDTF">2018-04-03T22:10:00Z</dcterms:created>
  <dcterms:modified xsi:type="dcterms:W3CDTF">2018-04-04T00:25:00Z</dcterms:modified>
</cp:coreProperties>
</file>